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3DAD" w:rsidRPr="00895974" w:rsidRDefault="007549EC" w:rsidP="00895974">
      <w:pPr>
        <w:pStyle w:val="Prrafodelista"/>
        <w:numPr>
          <w:ilvl w:val="0"/>
          <w:numId w:val="2"/>
        </w:numPr>
        <w:spacing w:after="12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895974">
        <w:rPr>
          <w:rFonts w:ascii="Arial" w:hAnsi="Arial" w:cs="Arial"/>
          <w:b/>
          <w:noProof/>
          <w:sz w:val="24"/>
          <w:szCs w:val="24"/>
        </w:rPr>
        <w:t>Objetivo</w:t>
      </w:r>
    </w:p>
    <w:p w:rsidR="00423DAD" w:rsidRPr="00895974" w:rsidRDefault="00585005" w:rsidP="00895974">
      <w:pPr>
        <w:pStyle w:val="Prrafodelista"/>
        <w:numPr>
          <w:ilvl w:val="0"/>
          <w:numId w:val="33"/>
        </w:numPr>
        <w:spacing w:before="240" w:after="0" w:line="360" w:lineRule="auto"/>
        <w:jc w:val="both"/>
        <w:rPr>
          <w:rFonts w:ascii="Arial" w:hAnsi="Arial" w:cs="Arial"/>
          <w:sz w:val="24"/>
          <w:szCs w:val="24"/>
        </w:rPr>
      </w:pPr>
      <w:r w:rsidRPr="00895974">
        <w:rPr>
          <w:rFonts w:ascii="Arial" w:hAnsi="Arial" w:cs="Arial"/>
          <w:sz w:val="24"/>
          <w:szCs w:val="24"/>
        </w:rPr>
        <w:t xml:space="preserve">Describir las actividades para realizar la </w:t>
      </w:r>
      <w:r w:rsidR="00465809" w:rsidRPr="00895974">
        <w:rPr>
          <w:rFonts w:ascii="Arial" w:hAnsi="Arial" w:cs="Arial"/>
          <w:sz w:val="24"/>
          <w:szCs w:val="24"/>
        </w:rPr>
        <w:t>limpia</w:t>
      </w:r>
      <w:r w:rsidRPr="00895974">
        <w:rPr>
          <w:rFonts w:ascii="Arial" w:hAnsi="Arial" w:cs="Arial"/>
          <w:sz w:val="24"/>
          <w:szCs w:val="24"/>
        </w:rPr>
        <w:t xml:space="preserve"> </w:t>
      </w:r>
      <w:r w:rsidR="00B91AD4" w:rsidRPr="00895974">
        <w:rPr>
          <w:rFonts w:ascii="Arial" w:hAnsi="Arial" w:cs="Arial"/>
          <w:sz w:val="24"/>
          <w:szCs w:val="24"/>
        </w:rPr>
        <w:t xml:space="preserve">herbicida </w:t>
      </w:r>
      <w:r w:rsidRPr="00895974">
        <w:rPr>
          <w:rFonts w:ascii="Arial" w:hAnsi="Arial" w:cs="Arial"/>
          <w:sz w:val="24"/>
          <w:szCs w:val="24"/>
        </w:rPr>
        <w:t>de plantaciones</w:t>
      </w:r>
      <w:r w:rsidR="00465809" w:rsidRPr="00895974">
        <w:rPr>
          <w:rFonts w:ascii="Arial" w:hAnsi="Arial" w:cs="Arial"/>
          <w:sz w:val="24"/>
          <w:szCs w:val="24"/>
        </w:rPr>
        <w:t>.</w:t>
      </w:r>
    </w:p>
    <w:p w:rsidR="00585005" w:rsidRPr="00895974" w:rsidRDefault="00585005" w:rsidP="00895974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895974">
        <w:rPr>
          <w:rFonts w:ascii="Arial" w:hAnsi="Arial" w:cs="Arial"/>
          <w:b/>
          <w:noProof/>
          <w:sz w:val="24"/>
          <w:szCs w:val="24"/>
        </w:rPr>
        <w:t>G</w:t>
      </w:r>
      <w:r w:rsidR="007549EC" w:rsidRPr="00895974">
        <w:rPr>
          <w:rFonts w:ascii="Arial" w:hAnsi="Arial" w:cs="Arial"/>
          <w:b/>
          <w:noProof/>
          <w:sz w:val="24"/>
          <w:szCs w:val="24"/>
        </w:rPr>
        <w:t>eneralidades</w:t>
      </w:r>
    </w:p>
    <w:p w:rsidR="00465809" w:rsidRPr="00895974" w:rsidRDefault="00585005" w:rsidP="00895974">
      <w:pPr>
        <w:pStyle w:val="Prrafodelista"/>
        <w:numPr>
          <w:ilvl w:val="0"/>
          <w:numId w:val="33"/>
        </w:num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  <w:r w:rsidRPr="00895974">
        <w:rPr>
          <w:rFonts w:ascii="Arial" w:hAnsi="Arial" w:cs="Arial"/>
          <w:noProof/>
          <w:sz w:val="24"/>
          <w:szCs w:val="24"/>
        </w:rPr>
        <w:t xml:space="preserve">La </w:t>
      </w:r>
      <w:r w:rsidR="00465809" w:rsidRPr="00895974">
        <w:rPr>
          <w:rFonts w:ascii="Arial" w:hAnsi="Arial" w:cs="Arial"/>
          <w:noProof/>
          <w:sz w:val="24"/>
          <w:szCs w:val="24"/>
        </w:rPr>
        <w:t>limpia</w:t>
      </w:r>
      <w:r w:rsidRPr="00895974">
        <w:rPr>
          <w:rFonts w:ascii="Arial" w:hAnsi="Arial" w:cs="Arial"/>
          <w:noProof/>
          <w:sz w:val="24"/>
          <w:szCs w:val="24"/>
        </w:rPr>
        <w:t xml:space="preserve"> comprende </w:t>
      </w:r>
      <w:r w:rsidR="00465809" w:rsidRPr="00895974">
        <w:rPr>
          <w:rFonts w:ascii="Arial" w:hAnsi="Arial" w:cs="Arial"/>
          <w:noProof/>
          <w:sz w:val="24"/>
          <w:szCs w:val="24"/>
        </w:rPr>
        <w:t>la eliminación</w:t>
      </w:r>
      <w:r w:rsidRPr="00895974">
        <w:rPr>
          <w:rFonts w:ascii="Arial" w:hAnsi="Arial" w:cs="Arial"/>
          <w:noProof/>
          <w:sz w:val="24"/>
          <w:szCs w:val="24"/>
        </w:rPr>
        <w:t xml:space="preserve"> </w:t>
      </w:r>
      <w:r w:rsidR="0022674C" w:rsidRPr="00895974">
        <w:rPr>
          <w:rFonts w:ascii="Arial" w:hAnsi="Arial" w:cs="Arial"/>
          <w:noProof/>
          <w:sz w:val="24"/>
          <w:szCs w:val="24"/>
        </w:rPr>
        <w:t>de las malezas</w:t>
      </w:r>
      <w:r w:rsidR="00B91AD4" w:rsidRPr="00895974">
        <w:rPr>
          <w:rFonts w:ascii="Arial" w:hAnsi="Arial" w:cs="Arial"/>
          <w:noProof/>
          <w:sz w:val="24"/>
          <w:szCs w:val="24"/>
        </w:rPr>
        <w:t xml:space="preserve"> utilizando herbicidas, </w:t>
      </w:r>
      <w:r w:rsidR="00223FEA" w:rsidRPr="00895974">
        <w:rPr>
          <w:rFonts w:ascii="Arial" w:hAnsi="Arial" w:cs="Arial"/>
          <w:noProof/>
          <w:sz w:val="24"/>
          <w:szCs w:val="24"/>
        </w:rPr>
        <w:t xml:space="preserve">en los lotes </w:t>
      </w:r>
      <w:r w:rsidR="00465809" w:rsidRPr="00895974">
        <w:rPr>
          <w:rFonts w:ascii="Arial" w:hAnsi="Arial" w:cs="Arial"/>
          <w:noProof/>
          <w:sz w:val="24"/>
          <w:szCs w:val="24"/>
        </w:rPr>
        <w:t xml:space="preserve">plantados para disminuir la competencia por nutrientes y luz. </w:t>
      </w:r>
    </w:p>
    <w:p w:rsidR="00465809" w:rsidRPr="00895974" w:rsidRDefault="00465809" w:rsidP="00895974">
      <w:pPr>
        <w:pStyle w:val="Prrafodelista"/>
        <w:numPr>
          <w:ilvl w:val="0"/>
          <w:numId w:val="33"/>
        </w:num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  <w:r w:rsidRPr="00895974">
        <w:rPr>
          <w:rFonts w:ascii="Arial" w:hAnsi="Arial" w:cs="Arial"/>
          <w:noProof/>
          <w:sz w:val="24"/>
          <w:szCs w:val="24"/>
        </w:rPr>
        <w:t xml:space="preserve">Cuando se realiza usando herbicidas, estos deben ser aplicados por personal capacitado y entrenado en su manejo antes, durante y después de la labor. </w:t>
      </w:r>
    </w:p>
    <w:p w:rsidR="00423DAD" w:rsidRPr="00895974" w:rsidRDefault="00223FEA" w:rsidP="00895974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895974">
        <w:rPr>
          <w:rFonts w:ascii="Arial" w:hAnsi="Arial" w:cs="Arial"/>
          <w:b/>
          <w:noProof/>
          <w:sz w:val="24"/>
          <w:szCs w:val="24"/>
        </w:rPr>
        <w:t>A</w:t>
      </w:r>
      <w:r w:rsidR="007549EC" w:rsidRPr="00895974">
        <w:rPr>
          <w:rFonts w:ascii="Arial" w:hAnsi="Arial" w:cs="Arial"/>
          <w:b/>
          <w:noProof/>
          <w:sz w:val="24"/>
          <w:szCs w:val="24"/>
        </w:rPr>
        <w:t>lcance</w:t>
      </w:r>
    </w:p>
    <w:p w:rsidR="00223FEA" w:rsidRPr="00895974" w:rsidRDefault="00956E88" w:rsidP="00895974">
      <w:pPr>
        <w:pStyle w:val="Prrafodelista"/>
        <w:numPr>
          <w:ilvl w:val="0"/>
          <w:numId w:val="34"/>
        </w:num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  <w:r w:rsidRPr="00895974">
        <w:rPr>
          <w:rFonts w:ascii="Arial" w:hAnsi="Arial" w:cs="Arial"/>
          <w:noProof/>
          <w:sz w:val="24"/>
          <w:szCs w:val="24"/>
        </w:rPr>
        <w:t xml:space="preserve">Actividades necesarias para </w:t>
      </w:r>
      <w:r w:rsidR="00465809" w:rsidRPr="00895974">
        <w:rPr>
          <w:rFonts w:ascii="Arial" w:hAnsi="Arial" w:cs="Arial"/>
          <w:noProof/>
          <w:sz w:val="24"/>
          <w:szCs w:val="24"/>
        </w:rPr>
        <w:t>la eliminación</w:t>
      </w:r>
      <w:r w:rsidR="00B91AD4" w:rsidRPr="00895974">
        <w:rPr>
          <w:rFonts w:ascii="Arial" w:hAnsi="Arial" w:cs="Arial"/>
          <w:noProof/>
          <w:sz w:val="24"/>
          <w:szCs w:val="24"/>
        </w:rPr>
        <w:t xml:space="preserve"> con herbicidas</w:t>
      </w:r>
      <w:r w:rsidR="00223FEA" w:rsidRPr="00895974">
        <w:rPr>
          <w:rFonts w:ascii="Arial" w:hAnsi="Arial" w:cs="Arial"/>
          <w:noProof/>
          <w:sz w:val="24"/>
          <w:szCs w:val="24"/>
        </w:rPr>
        <w:t xml:space="preserve"> de malezas</w:t>
      </w:r>
      <w:r w:rsidR="00D55F3C" w:rsidRPr="00895974">
        <w:rPr>
          <w:rFonts w:ascii="Arial" w:hAnsi="Arial" w:cs="Arial"/>
          <w:noProof/>
          <w:sz w:val="24"/>
          <w:szCs w:val="24"/>
        </w:rPr>
        <w:t xml:space="preserve"> en el lote </w:t>
      </w:r>
      <w:r w:rsidR="00465809" w:rsidRPr="00895974">
        <w:rPr>
          <w:rFonts w:ascii="Arial" w:hAnsi="Arial" w:cs="Arial"/>
          <w:noProof/>
          <w:sz w:val="24"/>
          <w:szCs w:val="24"/>
        </w:rPr>
        <w:t>plantado.</w:t>
      </w:r>
    </w:p>
    <w:p w:rsidR="00B91AD4" w:rsidRPr="00895974" w:rsidRDefault="00895974" w:rsidP="00895974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895974">
        <w:rPr>
          <w:rFonts w:ascii="Arial" w:hAnsi="Arial" w:cs="Arial"/>
          <w:b/>
          <w:noProof/>
          <w:sz w:val="24"/>
          <w:szCs w:val="24"/>
        </w:rPr>
        <w:t>Responsable</w:t>
      </w:r>
    </w:p>
    <w:p w:rsidR="00895974" w:rsidRPr="00895974" w:rsidRDefault="00895974" w:rsidP="00895974">
      <w:pPr>
        <w:pStyle w:val="Prrafodelista"/>
        <w:numPr>
          <w:ilvl w:val="0"/>
          <w:numId w:val="34"/>
        </w:num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  <w:r w:rsidRPr="00895974">
        <w:rPr>
          <w:rFonts w:ascii="Arial" w:hAnsi="Arial" w:cs="Arial"/>
          <w:noProof/>
          <w:sz w:val="24"/>
          <w:szCs w:val="24"/>
        </w:rPr>
        <w:t>Supervisor de silvicultura y Obrero de silvicultura.</w:t>
      </w:r>
    </w:p>
    <w:p w:rsidR="00895974" w:rsidRPr="00895974" w:rsidRDefault="00895974" w:rsidP="00895974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895974">
        <w:rPr>
          <w:rFonts w:ascii="Arial" w:hAnsi="Arial" w:cs="Arial"/>
          <w:b/>
          <w:noProof/>
          <w:sz w:val="24"/>
          <w:szCs w:val="24"/>
        </w:rPr>
        <w:t>Herramientas y Equipos</w:t>
      </w:r>
    </w:p>
    <w:p w:rsidR="00465809" w:rsidRPr="00895974" w:rsidRDefault="00465809" w:rsidP="00895974">
      <w:pPr>
        <w:pStyle w:val="Prrafodelista"/>
        <w:numPr>
          <w:ilvl w:val="0"/>
          <w:numId w:val="34"/>
        </w:num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  <w:r w:rsidRPr="00895974">
        <w:rPr>
          <w:rFonts w:ascii="Arial" w:hAnsi="Arial" w:cs="Arial"/>
          <w:noProof/>
          <w:sz w:val="24"/>
          <w:szCs w:val="24"/>
        </w:rPr>
        <w:t>Bomba de presión regulada</w:t>
      </w:r>
      <w:r w:rsidR="005A3591" w:rsidRPr="00895974">
        <w:rPr>
          <w:rFonts w:ascii="Arial" w:hAnsi="Arial" w:cs="Arial"/>
          <w:noProof/>
          <w:sz w:val="24"/>
          <w:szCs w:val="24"/>
        </w:rPr>
        <w:t>, envases para la preparación de mezclas</w:t>
      </w:r>
    </w:p>
    <w:p w:rsidR="00956E88" w:rsidRPr="00895974" w:rsidRDefault="007549EC" w:rsidP="00895974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895974">
        <w:rPr>
          <w:rFonts w:ascii="Arial" w:hAnsi="Arial" w:cs="Arial"/>
          <w:b/>
          <w:noProof/>
          <w:sz w:val="24"/>
          <w:szCs w:val="24"/>
        </w:rPr>
        <w:t>Elementos de Protección Personal</w:t>
      </w:r>
    </w:p>
    <w:p w:rsidR="005A3591" w:rsidRPr="00895974" w:rsidRDefault="005A3591" w:rsidP="00895974">
      <w:pPr>
        <w:pStyle w:val="Prrafodelista"/>
        <w:numPr>
          <w:ilvl w:val="0"/>
          <w:numId w:val="34"/>
        </w:num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r w:rsidRPr="00895974">
        <w:rPr>
          <w:rFonts w:ascii="Arial" w:hAnsi="Arial" w:cs="Arial"/>
          <w:sz w:val="24"/>
          <w:szCs w:val="24"/>
        </w:rPr>
        <w:t>Guantes de nitrilo (para la preparación), overol</w:t>
      </w:r>
      <w:r w:rsidR="00511FC2" w:rsidRPr="00895974">
        <w:rPr>
          <w:rFonts w:ascii="Arial" w:hAnsi="Arial" w:cs="Arial"/>
          <w:sz w:val="24"/>
          <w:szCs w:val="24"/>
        </w:rPr>
        <w:t>, probeta</w:t>
      </w:r>
      <w:r w:rsidR="00C30BAC" w:rsidRPr="00895974">
        <w:rPr>
          <w:rFonts w:ascii="Arial" w:hAnsi="Arial" w:cs="Arial"/>
          <w:sz w:val="24"/>
          <w:szCs w:val="24"/>
        </w:rPr>
        <w:t>, casco</w:t>
      </w:r>
      <w:r w:rsidR="00895974" w:rsidRPr="00895974">
        <w:rPr>
          <w:rFonts w:ascii="Arial" w:hAnsi="Arial" w:cs="Arial"/>
          <w:sz w:val="24"/>
          <w:szCs w:val="24"/>
        </w:rPr>
        <w:t xml:space="preserve"> con barbuquejo y protector facial</w:t>
      </w:r>
      <w:r w:rsidR="00C30BAC" w:rsidRPr="00895974">
        <w:rPr>
          <w:rFonts w:ascii="Arial" w:hAnsi="Arial" w:cs="Arial"/>
          <w:sz w:val="24"/>
          <w:szCs w:val="24"/>
        </w:rPr>
        <w:t>, botas con platina en la puntera</w:t>
      </w:r>
      <w:r w:rsidRPr="00895974">
        <w:rPr>
          <w:rFonts w:ascii="Arial" w:hAnsi="Arial" w:cs="Arial"/>
          <w:sz w:val="24"/>
          <w:szCs w:val="24"/>
        </w:rPr>
        <w:t>.</w:t>
      </w:r>
    </w:p>
    <w:p w:rsidR="00C3734F" w:rsidRPr="00895974" w:rsidRDefault="007549EC" w:rsidP="00895974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b/>
          <w:noProof/>
          <w:sz w:val="24"/>
          <w:szCs w:val="24"/>
        </w:rPr>
      </w:pPr>
      <w:r w:rsidRPr="00895974">
        <w:rPr>
          <w:rFonts w:ascii="Arial" w:hAnsi="Arial" w:cs="Arial"/>
          <w:b/>
          <w:noProof/>
          <w:sz w:val="24"/>
          <w:szCs w:val="24"/>
        </w:rPr>
        <w:t>Aspectos de Seguridad, Salud Ocupacional y Medio Ambiente</w:t>
      </w:r>
    </w:p>
    <w:p w:rsidR="0022674C" w:rsidRPr="00895974" w:rsidRDefault="00C3734F" w:rsidP="00895974">
      <w:pPr>
        <w:pStyle w:val="Prrafodelista"/>
        <w:numPr>
          <w:ilvl w:val="0"/>
          <w:numId w:val="34"/>
        </w:num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  <w:r w:rsidRPr="00895974">
        <w:rPr>
          <w:rFonts w:ascii="Arial" w:hAnsi="Arial" w:cs="Arial"/>
          <w:noProof/>
          <w:sz w:val="24"/>
          <w:szCs w:val="24"/>
        </w:rPr>
        <w:t>Durante la ejecución de la labor, el trabajador debe permanecer con los elementos de protección personal, puestos</w:t>
      </w:r>
      <w:r w:rsidR="004D71BF" w:rsidRPr="00895974">
        <w:rPr>
          <w:rFonts w:ascii="Arial" w:hAnsi="Arial" w:cs="Arial"/>
          <w:noProof/>
          <w:sz w:val="24"/>
          <w:szCs w:val="24"/>
        </w:rPr>
        <w:t xml:space="preserve">. </w:t>
      </w:r>
    </w:p>
    <w:p w:rsidR="004D71BF" w:rsidRPr="00895974" w:rsidRDefault="004D71BF" w:rsidP="00895974">
      <w:pPr>
        <w:pStyle w:val="Prrafodelista"/>
        <w:numPr>
          <w:ilvl w:val="0"/>
          <w:numId w:val="34"/>
        </w:num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r w:rsidRPr="00895974">
        <w:rPr>
          <w:rFonts w:ascii="Arial" w:hAnsi="Arial" w:cs="Arial"/>
          <w:sz w:val="24"/>
          <w:szCs w:val="24"/>
        </w:rPr>
        <w:t xml:space="preserve">Las mezclas de productos químicos deben hacerse </w:t>
      </w:r>
      <w:r w:rsidR="007D1B1E" w:rsidRPr="00895974">
        <w:rPr>
          <w:rFonts w:ascii="Arial" w:hAnsi="Arial" w:cs="Arial"/>
          <w:sz w:val="24"/>
          <w:szCs w:val="24"/>
        </w:rPr>
        <w:t>lejos</w:t>
      </w:r>
      <w:r w:rsidRPr="00895974">
        <w:rPr>
          <w:rFonts w:ascii="Arial" w:hAnsi="Arial" w:cs="Arial"/>
          <w:sz w:val="24"/>
          <w:szCs w:val="24"/>
        </w:rPr>
        <w:t xml:space="preserve"> de las fuentes de agua y evitar derrames. Así mismo, los envases deben tener una correcta disposición final. </w:t>
      </w:r>
    </w:p>
    <w:p w:rsidR="0022674C" w:rsidRDefault="0022674C" w:rsidP="00895974">
      <w:pPr>
        <w:pStyle w:val="Prrafodelista"/>
        <w:numPr>
          <w:ilvl w:val="0"/>
          <w:numId w:val="34"/>
        </w:num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  <w:r w:rsidRPr="00895974">
        <w:rPr>
          <w:rFonts w:ascii="Arial" w:hAnsi="Arial" w:cs="Arial"/>
          <w:noProof/>
          <w:sz w:val="24"/>
          <w:szCs w:val="24"/>
        </w:rPr>
        <w:t xml:space="preserve">Debe evitarse que </w:t>
      </w:r>
      <w:r w:rsidR="00503AC1" w:rsidRPr="00895974">
        <w:rPr>
          <w:rFonts w:ascii="Arial" w:hAnsi="Arial" w:cs="Arial"/>
          <w:noProof/>
          <w:sz w:val="24"/>
          <w:szCs w:val="24"/>
        </w:rPr>
        <w:t>los residuos de la limpia</w:t>
      </w:r>
      <w:r w:rsidRPr="00895974">
        <w:rPr>
          <w:rFonts w:ascii="Arial" w:hAnsi="Arial" w:cs="Arial"/>
          <w:noProof/>
          <w:sz w:val="24"/>
          <w:szCs w:val="24"/>
        </w:rPr>
        <w:t xml:space="preserve"> caiga</w:t>
      </w:r>
      <w:r w:rsidR="00503AC1" w:rsidRPr="00895974">
        <w:rPr>
          <w:rFonts w:ascii="Arial" w:hAnsi="Arial" w:cs="Arial"/>
          <w:noProof/>
          <w:sz w:val="24"/>
          <w:szCs w:val="24"/>
        </w:rPr>
        <w:t>n</w:t>
      </w:r>
      <w:r w:rsidRPr="00895974">
        <w:rPr>
          <w:rFonts w:ascii="Arial" w:hAnsi="Arial" w:cs="Arial"/>
          <w:noProof/>
          <w:sz w:val="24"/>
          <w:szCs w:val="24"/>
        </w:rPr>
        <w:t xml:space="preserve"> dir</w:t>
      </w:r>
      <w:r w:rsidR="00503AC1" w:rsidRPr="00895974">
        <w:rPr>
          <w:rFonts w:ascii="Arial" w:hAnsi="Arial" w:cs="Arial"/>
          <w:noProof/>
          <w:sz w:val="24"/>
          <w:szCs w:val="24"/>
        </w:rPr>
        <w:t xml:space="preserve">ectamente a las fuentes de agua, así como también debe evitarse el derrame de los herbicidas. </w:t>
      </w:r>
    </w:p>
    <w:p w:rsidR="00895974" w:rsidRDefault="00895974" w:rsidP="00895974">
      <w:p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</w:p>
    <w:p w:rsidR="00895974" w:rsidRDefault="00895974" w:rsidP="00895974">
      <w:p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</w:p>
    <w:p w:rsidR="00895974" w:rsidRDefault="00895974" w:rsidP="00895974">
      <w:p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</w:p>
    <w:p w:rsidR="00895974" w:rsidRPr="00895974" w:rsidRDefault="00895974" w:rsidP="00895974">
      <w:p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</w:p>
    <w:p w:rsidR="004D71BF" w:rsidRPr="00895974" w:rsidRDefault="00895974" w:rsidP="00895974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895974">
        <w:rPr>
          <w:rFonts w:ascii="Arial" w:hAnsi="Arial" w:cs="Arial"/>
          <w:b/>
          <w:noProof/>
          <w:sz w:val="24"/>
          <w:szCs w:val="24"/>
        </w:rPr>
        <w:t xml:space="preserve">Flujograma </w:t>
      </w:r>
      <w:r w:rsidR="004D71BF" w:rsidRPr="00895974">
        <w:rPr>
          <w:rFonts w:ascii="Arial" w:hAnsi="Arial" w:cs="Arial"/>
          <w:b/>
          <w:noProof/>
          <w:sz w:val="24"/>
          <w:szCs w:val="24"/>
        </w:rPr>
        <w:t>del Procedimiento</w:t>
      </w:r>
    </w:p>
    <w:p w:rsidR="00281EBB" w:rsidRPr="00895974" w:rsidRDefault="00281EBB" w:rsidP="00895974">
      <w:pPr>
        <w:pStyle w:val="Prrafodelista"/>
        <w:spacing w:after="0" w:line="240" w:lineRule="auto"/>
        <w:ind w:left="284"/>
        <w:jc w:val="both"/>
        <w:rPr>
          <w:rFonts w:ascii="Arial" w:hAnsi="Arial" w:cs="Arial"/>
          <w:noProof/>
          <w:sz w:val="24"/>
          <w:szCs w:val="24"/>
        </w:rPr>
      </w:pPr>
    </w:p>
    <w:p w:rsidR="00956E88" w:rsidRPr="00895974" w:rsidRDefault="007D1B1E" w:rsidP="00895974">
      <w:pPr>
        <w:jc w:val="center"/>
        <w:rPr>
          <w:rFonts w:ascii="Arial" w:hAnsi="Arial" w:cs="Arial"/>
          <w:noProof/>
          <w:sz w:val="24"/>
          <w:szCs w:val="24"/>
        </w:rPr>
      </w:pPr>
      <w:r w:rsidRPr="00895974">
        <w:rPr>
          <w:rFonts w:ascii="Arial" w:hAnsi="Arial" w:cs="Arial"/>
          <w:sz w:val="24"/>
          <w:szCs w:val="24"/>
        </w:rPr>
        <w:object w:dxaOrig="6750" w:dyaOrig="96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pt;height:522.4pt" o:ole="">
            <v:imagedata r:id="rId9" o:title=""/>
          </v:shape>
          <o:OLEObject Type="Embed" ProgID="Visio.Drawing.11" ShapeID="_x0000_i1025" DrawAspect="Content" ObjectID="_1421841477" r:id="rId10"/>
        </w:object>
      </w:r>
    </w:p>
    <w:sectPr w:rsidR="00956E88" w:rsidRPr="00895974" w:rsidSect="00B72849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1417" w:right="1701" w:bottom="1417" w:left="1701" w:header="1701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40A3" w:rsidRDefault="00BE40A3" w:rsidP="003D3F86">
      <w:pPr>
        <w:spacing w:after="0" w:line="240" w:lineRule="auto"/>
      </w:pPr>
      <w:r>
        <w:separator/>
      </w:r>
    </w:p>
  </w:endnote>
  <w:endnote w:type="continuationSeparator" w:id="0">
    <w:p w:rsidR="00BE40A3" w:rsidRDefault="00BE40A3" w:rsidP="003D3F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(W1)">
    <w:altName w:val="Arial"/>
    <w:charset w:val="00"/>
    <w:family w:val="swiss"/>
    <w:pitch w:val="variable"/>
    <w:sig w:usb0="00000000" w:usb1="80000000" w:usb2="00000008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46B9" w:rsidRDefault="00A546B9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2849" w:rsidRDefault="00B72849">
    <w:pPr>
      <w:pStyle w:val="Piedepgina"/>
    </w:pPr>
  </w:p>
  <w:p w:rsidR="00B72849" w:rsidRDefault="0091192F">
    <w:pPr>
      <w:pStyle w:val="Piedepgina"/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-288290</wp:posOffset>
              </wp:positionH>
              <wp:positionV relativeFrom="paragraph">
                <wp:posOffset>-38735</wp:posOffset>
              </wp:positionV>
              <wp:extent cx="6209665" cy="242570"/>
              <wp:effectExtent l="0" t="0" r="19685" b="24130"/>
              <wp:wrapNone/>
              <wp:docPr id="221" name="221 Grup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6209665" cy="242570"/>
                        <a:chOff x="0" y="0"/>
                        <a:chExt cx="6300484" cy="242570"/>
                      </a:xfrm>
                    </wpg:grpSpPr>
                    <wps:wsp>
                      <wps:cNvPr id="218" name="218 Rectángulo"/>
                      <wps:cNvSpPr/>
                      <wps:spPr>
                        <a:xfrm>
                          <a:off x="0" y="0"/>
                          <a:ext cx="2149475" cy="24193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  <a:effectLst/>
                      </wps:spPr>
                      <wps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72849" w:rsidRPr="0091192F" w:rsidRDefault="00B72849" w:rsidP="00B72849">
                            <w:pPr>
                              <w:pStyle w:val="Sinespaciado"/>
                              <w:rPr>
                                <w:rFonts w:ascii="Arial" w:hAnsi="Arial" w:cs="Arial"/>
                                <w:lang w:val="es-CO"/>
                              </w:rPr>
                            </w:pPr>
                            <w:r w:rsidRPr="006768A6">
                              <w:rPr>
                                <w:rStyle w:val="CitadestacadaCar"/>
                                <w:rFonts w:ascii="Arial" w:hAnsi="Arial" w:cs="Arial"/>
                                <w:color w:val="000000" w:themeColor="text1"/>
                              </w:rPr>
                              <w:t>Elaboró</w:t>
                            </w:r>
                            <w:r w:rsidRPr="006768A6">
                              <w:rPr>
                                <w:b/>
                                <w:i/>
                              </w:rPr>
                              <w:t>:</w:t>
                            </w:r>
                            <w:r w:rsidRPr="006768A6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91192F">
                              <w:rPr>
                                <w:rFonts w:ascii="Arial" w:hAnsi="Arial" w:cs="Arial"/>
                              </w:rPr>
                              <w:t>Carlos Herrera Ruiz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19" name="219 Rectángulo"/>
                      <wps:cNvSpPr/>
                      <wps:spPr>
                        <a:xfrm>
                          <a:off x="2149813" y="0"/>
                          <a:ext cx="2237105" cy="24257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/>
                        <a:effectLst/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72849" w:rsidRPr="0076658B" w:rsidRDefault="00B72849" w:rsidP="00B72849">
                            <w:pPr>
                              <w:pStyle w:val="Sinespaciado"/>
                              <w:rPr>
                                <w:b/>
                                <w:i/>
                              </w:rPr>
                            </w:pPr>
                            <w:r w:rsidRPr="006768A6">
                              <w:rPr>
                                <w:rFonts w:ascii="Arial" w:hAnsi="Arial" w:cs="Arial"/>
                                <w:b/>
                              </w:rPr>
                              <w:t>Aprobó:</w:t>
                            </w:r>
                            <w:r>
                              <w:t xml:space="preserve"> </w:t>
                            </w:r>
                            <w:r w:rsidR="0091192F" w:rsidRPr="006768A6">
                              <w:rPr>
                                <w:rFonts w:ascii="Arial" w:hAnsi="Arial" w:cs="Arial"/>
                              </w:rPr>
                              <w:t>Jhon</w:t>
                            </w:r>
                            <w:r w:rsidR="0091192F">
                              <w:rPr>
                                <w:rFonts w:ascii="Arial" w:hAnsi="Arial" w:cs="Arial"/>
                              </w:rPr>
                              <w:t>y Leandro Valenci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20" name="220 Rectángulo"/>
                      <wps:cNvSpPr/>
                      <wps:spPr>
                        <a:xfrm>
                          <a:off x="4328809" y="0"/>
                          <a:ext cx="1971675" cy="24257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  <a:effectLst/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72849" w:rsidRPr="0076658B" w:rsidRDefault="00B72849" w:rsidP="00B72849">
                            <w:pPr>
                              <w:pStyle w:val="Sinespaciado"/>
                              <w:rPr>
                                <w:b/>
                                <w:i/>
                              </w:rPr>
                            </w:pPr>
                            <w:r w:rsidRPr="006768A6">
                              <w:rPr>
                                <w:rFonts w:ascii="Arial" w:hAnsi="Arial" w:cs="Arial"/>
                                <w:b/>
                              </w:rPr>
                              <w:t>Vigente Desde: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>25/09</w:t>
                            </w:r>
                            <w:r w:rsidRPr="006768A6">
                              <w:rPr>
                                <w:rFonts w:ascii="Arial" w:hAnsi="Arial" w:cs="Arial"/>
                              </w:rPr>
                              <w:t>/20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221 Grupo" o:spid="_x0000_s1034" style="position:absolute;margin-left:-22.7pt;margin-top:-3.05pt;width:488.95pt;height:19.1pt;z-index:251659264;mso-width-relative:margin" coordsize="63004,24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">
              <v:rect id="218 Rectángulo" o:spid="_x0000_s1035" style="position:absolute;width:21494;height:241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UiPdsMA&#10;AADcAAAADwAAAGRycy9kb3ducmV2LnhtbERPy2rCQBTdC/7DcAtupE6MoCV1lFAQBVc+Fl3eZm6T&#10;2MydODNN4t87i0KXh/NebwfTiI6cry0rmM8SEMSF1TWXCq6X3esbCB+QNTaWScGDPGw349EaM217&#10;PlF3DqWIIewzVFCF0GZS+qIig35mW+LIfVtnMEToSqkd9jHcNDJNkqU0WHNsqLClj4qKn/OvUTC1&#10;ZuVOy9vX7rbP7582HBeHdqXU5GXI30EEGsK/+M990ArSeVwbz8QjID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UiPdsMAAADcAAAADwAAAAAAAAAAAAAAAACYAgAAZHJzL2Rv&#10;d25yZXYueG1sUEsFBgAAAAAEAAQA9QAAAIgDAAAAAA==&#10;" fillcolor="white [3212]" strokecolor="black [3213]">
                <v:textbox>
                  <w:txbxContent>
                    <w:p w:rsidR="00B72849" w:rsidRPr="0091192F" w:rsidRDefault="00B72849" w:rsidP="00B72849">
                      <w:pPr>
                        <w:pStyle w:val="Sinespaciado"/>
                        <w:rPr>
                          <w:rFonts w:ascii="Arial" w:hAnsi="Arial" w:cs="Arial"/>
                          <w:lang w:val="es-CO"/>
                        </w:rPr>
                      </w:pPr>
                      <w:r w:rsidRPr="006768A6">
                        <w:rPr>
                          <w:rStyle w:val="CitadestacadaCar"/>
                          <w:rFonts w:ascii="Arial" w:hAnsi="Arial" w:cs="Arial"/>
                          <w:color w:val="000000" w:themeColor="text1"/>
                        </w:rPr>
                        <w:t>Elaboró</w:t>
                      </w:r>
                      <w:r w:rsidRPr="006768A6">
                        <w:rPr>
                          <w:b/>
                          <w:i/>
                        </w:rPr>
                        <w:t>:</w:t>
                      </w:r>
                      <w:r w:rsidRPr="006768A6">
                        <w:rPr>
                          <w:rFonts w:ascii="Arial" w:hAnsi="Arial" w:cs="Arial"/>
                        </w:rPr>
                        <w:t xml:space="preserve"> </w:t>
                      </w:r>
                      <w:r w:rsidR="0091192F">
                        <w:rPr>
                          <w:rFonts w:ascii="Arial" w:hAnsi="Arial" w:cs="Arial"/>
                        </w:rPr>
                        <w:t>Carlos Herrera Ruiz</w:t>
                      </w:r>
                    </w:p>
                  </w:txbxContent>
                </v:textbox>
              </v:rect>
              <v:rect id="219 Rectángulo" o:spid="_x0000_s1036" style="position:absolute;left:21498;width:22371;height:24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0vSsUA&#10;AADcAAAADwAAAGRycy9kb3ducmV2LnhtbESPQWsCMRSE74X+h/AKXopmV6HodrOigtJDL7W99Pa6&#10;ee4GNy9rEnX77xtB6HGYmW+YcjnYTlzIB+NYQT7JQBDXThtuFHx9bsdzECEia+wck4JfCrCsHh9K&#10;LLS78gdd9rERCcKhQAVtjH0hZahbshgmridO3sF5izFJ30jt8ZrgtpPTLHuRFg2nhRZ72rRUH/dn&#10;myjDycxxNfuZGfl+2oVv8vn6WanR07B6BRFpiP/he/tNK5jmC7idSUdAV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LS9KxQAAANwAAAAPAAAAAAAAAAAAAAAAAJgCAABkcnMv&#10;ZG93bnJldi54bWxQSwUGAAAAAAQABAD1AAAAigMAAAAA&#10;" fillcolor="white [3212]" strokecolor="black [3040]">
                <v:textbox>
                  <w:txbxContent>
                    <w:p w:rsidR="00B72849" w:rsidRPr="0076658B" w:rsidRDefault="00B72849" w:rsidP="00B72849">
                      <w:pPr>
                        <w:pStyle w:val="Sinespaciado"/>
                        <w:rPr>
                          <w:b/>
                          <w:i/>
                        </w:rPr>
                      </w:pPr>
                      <w:r w:rsidRPr="006768A6">
                        <w:rPr>
                          <w:rFonts w:ascii="Arial" w:hAnsi="Arial" w:cs="Arial"/>
                          <w:b/>
                        </w:rPr>
                        <w:t>Aprobó:</w:t>
                      </w:r>
                      <w:r>
                        <w:t xml:space="preserve"> </w:t>
                      </w:r>
                      <w:r w:rsidR="0091192F" w:rsidRPr="006768A6">
                        <w:rPr>
                          <w:rFonts w:ascii="Arial" w:hAnsi="Arial" w:cs="Arial"/>
                        </w:rPr>
                        <w:t>Jhon</w:t>
                      </w:r>
                      <w:r w:rsidR="0091192F">
                        <w:rPr>
                          <w:rFonts w:ascii="Arial" w:hAnsi="Arial" w:cs="Arial"/>
                        </w:rPr>
                        <w:t>y Leandro Valencia</w:t>
                      </w:r>
                    </w:p>
                  </w:txbxContent>
                </v:textbox>
              </v:rect>
              <v:rect id="220 Rectángulo" o:spid="_x0000_s1037" style="position:absolute;left:43288;width:19716;height:24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VJJzcMA&#10;AADcAAAADwAAAGRycy9kb3ducmV2LnhtbERPy2rCQBTdF/yH4QrdFJ00BZXoJEhBGujKx8LlNXNN&#10;opk76czUpH/fWRS6PJz3phhNJx7kfGtZwes8AUFcWd1yreB03M1WIHxA1thZJgU/5KHIJ08bzLQd&#10;eE+PQ6hFDGGfoYImhD6T0lcNGfRz2xNH7mqdwRChq6V2OMRw08k0SRbSYMuxocGe3huq7odvo+DF&#10;mqXbL26X3e1j+3W24fOt7JdKPU/H7RpEoDH8i//cpVaQpnF+PBOPgMx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VJJzcMAAADcAAAADwAAAAAAAAAAAAAAAACYAgAAZHJzL2Rv&#10;d25yZXYueG1sUEsFBgAAAAAEAAQA9QAAAIgDAAAAAA==&#10;" fillcolor="white [3212]" strokecolor="black [3213]">
                <v:textbox>
                  <w:txbxContent>
                    <w:p w:rsidR="00B72849" w:rsidRPr="0076658B" w:rsidRDefault="00B72849" w:rsidP="00B72849">
                      <w:pPr>
                        <w:pStyle w:val="Sinespaciado"/>
                        <w:rPr>
                          <w:b/>
                          <w:i/>
                        </w:rPr>
                      </w:pPr>
                      <w:r w:rsidRPr="006768A6">
                        <w:rPr>
                          <w:rFonts w:ascii="Arial" w:hAnsi="Arial" w:cs="Arial"/>
                          <w:b/>
                        </w:rPr>
                        <w:t>Vigente Desde:</w:t>
                      </w:r>
                      <w: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>25/09</w:t>
                      </w:r>
                      <w:r w:rsidRPr="006768A6">
                        <w:rPr>
                          <w:rFonts w:ascii="Arial" w:hAnsi="Arial" w:cs="Arial"/>
                        </w:rPr>
                        <w:t>/2012</w:t>
                      </w:r>
                    </w:p>
                  </w:txbxContent>
                </v:textbox>
              </v:rect>
            </v:group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46B9" w:rsidRDefault="00A546B9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40A3" w:rsidRDefault="00BE40A3" w:rsidP="003D3F86">
      <w:pPr>
        <w:spacing w:after="0" w:line="240" w:lineRule="auto"/>
      </w:pPr>
      <w:r>
        <w:separator/>
      </w:r>
    </w:p>
  </w:footnote>
  <w:footnote w:type="continuationSeparator" w:id="0">
    <w:p w:rsidR="00BE40A3" w:rsidRDefault="00BE40A3" w:rsidP="003D3F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46B9" w:rsidRDefault="00A546B9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2849" w:rsidRDefault="0091192F">
    <w:pPr>
      <w:pStyle w:val="Encabezado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-295275</wp:posOffset>
              </wp:positionH>
              <wp:positionV relativeFrom="paragraph">
                <wp:posOffset>-846455</wp:posOffset>
              </wp:positionV>
              <wp:extent cx="6209665" cy="1122045"/>
              <wp:effectExtent l="0" t="0" r="19685" b="20955"/>
              <wp:wrapNone/>
              <wp:docPr id="5" name="Grupo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209665" cy="1122045"/>
                        <a:chOff x="1440" y="451"/>
                        <a:chExt cx="9779" cy="1767"/>
                      </a:xfrm>
                    </wpg:grpSpPr>
                    <wpg:grpSp>
                      <wpg:cNvPr id="8" name="Group 4"/>
                      <wpg:cNvGrpSpPr>
                        <a:grpSpLocks/>
                      </wpg:cNvGrpSpPr>
                      <wpg:grpSpPr bwMode="auto">
                        <a:xfrm>
                          <a:off x="1451" y="451"/>
                          <a:ext cx="9768" cy="1767"/>
                          <a:chOff x="11" y="0"/>
                          <a:chExt cx="9634" cy="1915"/>
                        </a:xfrm>
                      </wpg:grpSpPr>
                      <wps:wsp>
                        <wps:cNvPr id="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570" y="0"/>
                            <a:ext cx="4698" cy="14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72849" w:rsidRPr="000C5735" w:rsidRDefault="0091192F" w:rsidP="00B72849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 xml:space="preserve">PROCEDIMIENTO DE </w:t>
                              </w:r>
                              <w:bookmarkStart w:id="0" w:name="_GoBack"/>
                              <w:r w:rsidR="00B72849">
                                <w:rPr>
                                  <w:rFonts w:ascii="Arial" w:hAnsi="Arial" w:cs="Arial"/>
                                </w:rPr>
                                <w:t>LIMPIA HERBICIDA DE PLANTACIONES</w:t>
                              </w:r>
                              <w:bookmarkEnd w:id="0"/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7170" y="0"/>
                            <a:ext cx="2475" cy="14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72849" w:rsidRPr="001F4538" w:rsidRDefault="0091192F" w:rsidP="00B72849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1F4538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>CÓDIGO</w:t>
                              </w:r>
                              <w:r w:rsidR="00B72849" w:rsidRPr="001F4538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: </w:t>
                              </w:r>
                              <w:r w:rsidR="00B72849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6</w:t>
                              </w:r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0</w:t>
                              </w:r>
                              <w:r w:rsidR="00B72849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 xml:space="preserve"> -</w:t>
                              </w:r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 xml:space="preserve"> 40</w:t>
                              </w:r>
                              <w:r w:rsidR="00B72849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 xml:space="preserve">0 - </w:t>
                              </w:r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2</w:t>
                              </w:r>
                              <w:r w:rsidR="00A546B9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0</w:t>
                              </w:r>
                            </w:p>
                            <w:p w:rsidR="00B72849" w:rsidRPr="001F4538" w:rsidRDefault="00B72849" w:rsidP="00B72849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</w:pPr>
                            </w:p>
                            <w:p w:rsidR="00B72849" w:rsidRPr="001F4538" w:rsidRDefault="00B72849" w:rsidP="00B72849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F4538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VERSIÓN: </w:t>
                              </w:r>
                              <w:r w:rsidRPr="001F4538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01</w:t>
                              </w:r>
                            </w:p>
                            <w:p w:rsidR="00B72849" w:rsidRPr="001F4538" w:rsidRDefault="00B72849" w:rsidP="00B72849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  <w:p w:rsidR="00B72849" w:rsidRPr="001F4538" w:rsidRDefault="00B72849" w:rsidP="00B72849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1F4538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>PAGINA:</w:t>
                              </w:r>
                              <w:r w:rsidR="0091192F" w:rsidRPr="0091192F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  <w:lang w:val="es-ES"/>
                                </w:rPr>
                                <w:t xml:space="preserve"> </w:t>
                              </w:r>
                              <w:r w:rsidR="0091192F" w:rsidRPr="0091192F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begin"/>
                              </w:r>
                              <w:r w:rsidR="0091192F" w:rsidRPr="0091192F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instrText>PAGE  \* Arabic  \* MERGEFORMAT</w:instrText>
                              </w:r>
                              <w:r w:rsidR="0091192F" w:rsidRPr="0091192F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separate"/>
                              </w:r>
                              <w:r w:rsidR="00A546B9" w:rsidRPr="00A546B9">
                                <w:rPr>
                                  <w:rFonts w:ascii="Calibri" w:hAnsi="Calibri" w:cs="Calibri"/>
                                  <w:b/>
                                  <w:bCs/>
                                  <w:noProof/>
                                  <w:color w:val="000000"/>
                                  <w:sz w:val="18"/>
                                  <w:szCs w:val="18"/>
                                  <w:lang w:val="es-ES"/>
                                </w:rPr>
                                <w:t>1</w:t>
                              </w:r>
                              <w:r w:rsidR="0091192F" w:rsidRPr="0091192F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end"/>
                              </w:r>
                              <w:r w:rsidR="0091192F" w:rsidRPr="0091192F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  <w:lang w:val="es-ES"/>
                                </w:rPr>
                                <w:t xml:space="preserve"> de </w:t>
                              </w:r>
                              <w:r w:rsidR="0091192F" w:rsidRPr="0091192F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begin"/>
                              </w:r>
                              <w:r w:rsidR="0091192F" w:rsidRPr="0091192F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instrText>NUMPAGES  \* Arabic  \* MERGEFORMAT</w:instrText>
                              </w:r>
                              <w:r w:rsidR="0091192F" w:rsidRPr="0091192F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separate"/>
                              </w:r>
                              <w:r w:rsidR="00A546B9" w:rsidRPr="00A546B9">
                                <w:rPr>
                                  <w:rFonts w:ascii="Calibri" w:hAnsi="Calibri" w:cs="Calibri"/>
                                  <w:b/>
                                  <w:bCs/>
                                  <w:noProof/>
                                  <w:color w:val="000000"/>
                                  <w:sz w:val="18"/>
                                  <w:szCs w:val="18"/>
                                  <w:lang w:val="es-ES"/>
                                </w:rPr>
                                <w:t>2</w:t>
                              </w:r>
                              <w:r w:rsidR="0091192F" w:rsidRPr="0091192F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7159" y="1507"/>
                            <a:ext cx="2475" cy="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72849" w:rsidRDefault="0091192F" w:rsidP="00B72849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>PROCEDIMIENT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2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11" y="0"/>
                            <a:ext cx="2570" cy="143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72849" w:rsidRDefault="00B72849" w:rsidP="00B72849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grpSp>
                    <wps:wsp>
                      <wps:cNvPr id="13" name="Rectangle 9"/>
                      <wps:cNvSpPr>
                        <a:spLocks noChangeArrowheads="1"/>
                      </wps:cNvSpPr>
                      <wps:spPr bwMode="auto">
                        <a:xfrm>
                          <a:off x="1440" y="1841"/>
                          <a:ext cx="7270" cy="37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2849" w:rsidRPr="005A4282" w:rsidRDefault="00B72849" w:rsidP="00B72849">
                            <w:pPr>
                              <w:pStyle w:val="NormalWeb"/>
                              <w:bidi/>
                              <w:spacing w:before="0" w:beforeAutospacing="0" w:after="0" w:afterAutospacing="0"/>
                              <w:jc w:val="center"/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</w:pPr>
                            <w:r w:rsidRPr="005A4282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 xml:space="preserve">PROCESO: </w:t>
                            </w:r>
                            <w:r w:rsidR="0091192F">
                              <w:rPr>
                                <w:rFonts w:ascii="Arial" w:hAnsi="Arial" w:cs="Arial"/>
                                <w:color w:val="000000"/>
                                <w:sz w:val="14"/>
                                <w:szCs w:val="14"/>
                              </w:rPr>
                              <w:t>GESTIÓN DEL RIES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14" name="Picture 15" descr="C:\Users\Diego Trujillo\Documents\Logos Exfor\Logotip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1735" y="665"/>
                          <a:ext cx="2035" cy="8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ic:spPr>
                    </pic:pic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upo 5" o:spid="_x0000_s1026" style="position:absolute;margin-left:-23.25pt;margin-top:-66.65pt;width:488.95pt;height:88.35pt;z-index:251658240" coordorigin="1440,451" coordsize="9779,176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">
              <v:group id="Group 4" o:spid="_x0000_s1027" style="position:absolute;left:1451;top:451;width:9768;height:1767" coordorigin="11" coordsize="9634,19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09gstsEAAADaAAAADwAA&#10;AAAAAAAAAAAAAACqAgAAZHJzL2Rvd25yZXYueG1sUEsFBgAAAAAEAAQA+gAAAJgDAAAAAA==&#10;">
                <v:rect id="Rectangle 6" o:spid="_x0000_s1028" style="position:absolute;left:2570;width:4698;height:14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Z+cQA&#10;AADaAAAADwAAAGRycy9kb3ducmV2LnhtbESPQWvCQBSE74X+h+UVvEjd2IPY1FVCUarYg0l66e2R&#10;fc2GZt+G7Brjv3eFQo/DzHzDrDajbcVAvW8cK5jPEhDEldMN1wq+yt3zEoQPyBpbx6TgSh4268eH&#10;FabaXTinoQi1iBD2KSowIXSplL4yZNHPXEccvR/XWwxR9rXUPV4i3LbyJUkW0mLDccFgR++Gqt/i&#10;bBV8u0+3zRL66Ex5CMM0y4+nIldq8jRmbyACjeE//NfeawWvcL8Sb4Bc3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o2fnEAAAA2gAAAA8AAAAAAAAAAAAAAAAAmAIAAGRycy9k&#10;b3ducmV2LnhtbFBLBQYAAAAABAAEAPUAAACJAwAAAAA=&#10;">
                  <v:textbox>
                    <w:txbxContent>
                      <w:p w:rsidR="00B72849" w:rsidRPr="000C5735" w:rsidRDefault="0091192F" w:rsidP="00B72849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 xml:space="preserve">PROCEDIMIENTO DE </w:t>
                        </w:r>
                        <w:bookmarkStart w:id="1" w:name="_GoBack"/>
                        <w:r w:rsidR="00B72849">
                          <w:rPr>
                            <w:rFonts w:ascii="Arial" w:hAnsi="Arial" w:cs="Arial"/>
                          </w:rPr>
                          <w:t>LIMPIA HERBICIDA DE PLANTACIONES</w:t>
                        </w:r>
                        <w:bookmarkEnd w:id="1"/>
                      </w:p>
                    </w:txbxContent>
                  </v:textbox>
                </v:rect>
                <v:rect id="Rectangle 7" o:spid="_x0000_s1029" style="position:absolute;left:7170;width:2475;height:14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pLB2MUA&#10;AADbAAAADwAAAGRycy9kb3ducmV2LnhtbESPQWvDMAyF74P9B6NBL6N12sMYad0SSks3tsOS9rKb&#10;iLU4NJZD7KXZv58Og90k3tN7nza7yXdqpCG2gQ0sFxko4jrYlhsDl/Nx/gwqJmSLXWAy8EMRdtv7&#10;uw3mNty4pLFKjZIQjjkacCn1udaxduQxLkJPLNpXGDwmWYdG2wFvEu47vcqyJ+2xZWlw2NPeUX2t&#10;vr2Bz/AeDkVGp96dX9P4WJRvH1VpzOxhKtagEk3p3/x3/WIFX+jlFxlAb3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2ksHYxQAAANsAAAAPAAAAAAAAAAAAAAAAAJgCAABkcnMv&#10;ZG93bnJldi54bWxQSwUGAAAAAAQABAD1AAAAigMAAAAA&#10;">
                  <v:textbox>
                    <w:txbxContent>
                      <w:p w:rsidR="00B72849" w:rsidRPr="001F4538" w:rsidRDefault="0091192F" w:rsidP="00B72849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sz w:val="18"/>
                            <w:szCs w:val="18"/>
                          </w:rPr>
                        </w:pPr>
                        <w:r w:rsidRPr="001F4538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>CÓDIGO</w:t>
                        </w:r>
                        <w:r w:rsidR="00B72849" w:rsidRPr="001F4538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: </w:t>
                        </w:r>
                        <w:r w:rsidR="00B72849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6</w:t>
                        </w:r>
                        <w:r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0</w:t>
                        </w:r>
                        <w:r w:rsidR="00B72849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 xml:space="preserve"> -</w:t>
                        </w:r>
                        <w:r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 xml:space="preserve"> 40</w:t>
                        </w:r>
                        <w:r w:rsidR="00B72849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 xml:space="preserve">0 - </w:t>
                        </w:r>
                        <w:r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2</w:t>
                        </w:r>
                        <w:r w:rsidR="00A546B9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0</w:t>
                        </w:r>
                      </w:p>
                      <w:p w:rsidR="00B72849" w:rsidRPr="001F4538" w:rsidRDefault="00B72849" w:rsidP="00B72849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</w:pPr>
                      </w:p>
                      <w:p w:rsidR="00B72849" w:rsidRPr="001F4538" w:rsidRDefault="00B72849" w:rsidP="00B72849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</w:pPr>
                        <w:r w:rsidRPr="001F4538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VERSIÓN: </w:t>
                        </w:r>
                        <w:r w:rsidRPr="001F4538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01</w:t>
                        </w:r>
                      </w:p>
                      <w:p w:rsidR="00B72849" w:rsidRPr="001F4538" w:rsidRDefault="00B72849" w:rsidP="00B72849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sz w:val="18"/>
                            <w:szCs w:val="18"/>
                          </w:rPr>
                        </w:pPr>
                      </w:p>
                      <w:p w:rsidR="00B72849" w:rsidRPr="001F4538" w:rsidRDefault="00B72849" w:rsidP="00B72849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sz w:val="18"/>
                            <w:szCs w:val="18"/>
                          </w:rPr>
                        </w:pPr>
                        <w:r w:rsidRPr="001F4538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>PAGINA:</w:t>
                        </w:r>
                        <w:r w:rsidR="0091192F" w:rsidRPr="0091192F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  <w:lang w:val="es-ES"/>
                          </w:rPr>
                          <w:t xml:space="preserve"> </w:t>
                        </w:r>
                        <w:r w:rsidR="0091192F" w:rsidRPr="0091192F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begin"/>
                        </w:r>
                        <w:r w:rsidR="0091192F" w:rsidRPr="0091192F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instrText>PAGE  \* Arabic  \* MERGEFORMAT</w:instrText>
                        </w:r>
                        <w:r w:rsidR="0091192F" w:rsidRPr="0091192F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separate"/>
                        </w:r>
                        <w:r w:rsidR="00A546B9" w:rsidRPr="00A546B9">
                          <w:rPr>
                            <w:rFonts w:ascii="Calibri" w:hAnsi="Calibri" w:cs="Calibri"/>
                            <w:b/>
                            <w:bCs/>
                            <w:noProof/>
                            <w:color w:val="000000"/>
                            <w:sz w:val="18"/>
                            <w:szCs w:val="18"/>
                            <w:lang w:val="es-ES"/>
                          </w:rPr>
                          <w:t>1</w:t>
                        </w:r>
                        <w:r w:rsidR="0091192F" w:rsidRPr="0091192F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end"/>
                        </w:r>
                        <w:r w:rsidR="0091192F" w:rsidRPr="0091192F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  <w:lang w:val="es-ES"/>
                          </w:rPr>
                          <w:t xml:space="preserve"> de </w:t>
                        </w:r>
                        <w:r w:rsidR="0091192F" w:rsidRPr="0091192F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begin"/>
                        </w:r>
                        <w:r w:rsidR="0091192F" w:rsidRPr="0091192F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instrText>NUMPAGES  \* Arabic  \* MERGEFORMAT</w:instrText>
                        </w:r>
                        <w:r w:rsidR="0091192F" w:rsidRPr="0091192F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separate"/>
                        </w:r>
                        <w:r w:rsidR="00A546B9" w:rsidRPr="00A546B9">
                          <w:rPr>
                            <w:rFonts w:ascii="Calibri" w:hAnsi="Calibri" w:cs="Calibri"/>
                            <w:b/>
                            <w:bCs/>
                            <w:noProof/>
                            <w:color w:val="000000"/>
                            <w:sz w:val="18"/>
                            <w:szCs w:val="18"/>
                            <w:lang w:val="es-ES"/>
                          </w:rPr>
                          <w:t>2</w:t>
                        </w:r>
                        <w:r w:rsidR="0091192F" w:rsidRPr="0091192F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end"/>
                        </w:r>
                      </w:p>
                    </w:txbxContent>
                  </v:textbox>
                </v:rect>
                <v:rect id="Rectangle 10" o:spid="_x0000_s1030" style="position:absolute;left:7159;top:1507;width:2475;height:40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5kQ8IA&#10;AADbAAAADwAAAGRycy9kb3ducmV2LnhtbERPTWvCQBC9C/6HZYReRDd6EImuEopSix5M9NLbkJ1m&#10;Q7OzIbuN6b/vCoXe5vE+Z7sfbCN66nztWMFinoAgLp2uuVJwvx1naxA+IGtsHJOCH/Kw341HW0y1&#10;e3BOfREqEUPYp6jAhNCmUvrSkEU/dy1x5D5dZzFE2FVSd/iI4baRyyRZSYs1xwaDLb0aKr+Kb6vg&#10;w13cIUvorTW399BPs/x8LXKlXiZDtgERaAj/4j/3Scf5C3j+Eg+Qu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3mRDwgAAANsAAAAPAAAAAAAAAAAAAAAAAJgCAABkcnMvZG93&#10;bnJldi54bWxQSwUGAAAAAAQABAD1AAAAhwMAAAAA&#10;">
                  <v:textbox>
                    <w:txbxContent>
                      <w:p w:rsidR="00B72849" w:rsidRDefault="0091192F" w:rsidP="00B72849">
                        <w:pPr>
                          <w:pStyle w:val="NormalWeb"/>
                          <w:bidi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>PROCEDIMIENTO</w:t>
                        </w:r>
                      </w:p>
                    </w:txbxContent>
                  </v:textbox>
                </v:rect>
                <v:rect id="Rectangle 4" o:spid="_x0000_s1031" style="position:absolute;left:11;width:2570;height:1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F2csIA&#10;AADbAAAADwAAAGRycy9kb3ducmV2LnhtbERPS2vCQBC+C/6HZYTedGMEaaOrSItSj3lceptmxyRt&#10;djZk1yTtr+8WCr3Nx/ec/XEyrRiod41lBetVBIK4tLrhSkGRn5ePIJxH1thaJgVf5OB4mM/2mGg7&#10;ckpD5isRQtglqKD2vkukdGVNBt3KdsSBu9neoA+wr6TucQzhppVxFG2lwYZDQ40dPddUfmZ3o+C9&#10;iQv8TvNLZJ7OG3+d8o/724tSD4vptAPhafL/4j/3qw7zY/j9JRwgD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MXZywgAAANsAAAAPAAAAAAAAAAAAAAAAAJgCAABkcnMvZG93&#10;bnJldi54bWxQSwUGAAAAAAQABAD1AAAAhwMAAAAA&#10;">
                  <v:textbox>
                    <w:txbxContent>
                      <w:p w:rsidR="00B72849" w:rsidRDefault="00B72849" w:rsidP="00B72849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</v:group>
              <v:rect id="Rectangle 9" o:spid="_x0000_s1032" style="position:absolute;left:1440;top:1841;width:7270;height:3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Bfr8IA&#10;AADbAAAADwAAAGRycy9kb3ducmV2LnhtbERPTWvCQBC9F/oflil4kbqxgpTUVUJRqtiDSXrpbchO&#10;s6HZ2ZBdY/z3rlDobR7vc1ab0bZioN43jhXMZwkI4srphmsFX+Xu+RWED8gaW8ek4EoeNuvHhxWm&#10;2l04p6EItYgh7FNUYELoUil9Zciin7mOOHI/rrcYIuxrqXu8xHDbypckWUqLDccGgx29G6p+i7NV&#10;8O0+3TZL6KMz5SEM0yw/nopcqcnTmL2BCDSGf/Gfe6/j/AXcf4kHyPU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QF+vwgAAANsAAAAPAAAAAAAAAAAAAAAAAJgCAABkcnMvZG93&#10;bnJldi54bWxQSwUGAAAAAAQABAD1AAAAhwMAAAAA&#10;">
                <v:textbox>
                  <w:txbxContent>
                    <w:p w:rsidR="00B72849" w:rsidRPr="005A4282" w:rsidRDefault="00B72849" w:rsidP="00B72849">
                      <w:pPr>
                        <w:pStyle w:val="NormalWeb"/>
                        <w:bidi/>
                        <w:spacing w:before="0" w:beforeAutospacing="0" w:after="0" w:afterAutospacing="0"/>
                        <w:jc w:val="center"/>
                        <w:rPr>
                          <w:rFonts w:ascii="Arial" w:hAnsi="Arial" w:cs="Arial"/>
                          <w:sz w:val="14"/>
                          <w:szCs w:val="14"/>
                        </w:rPr>
                      </w:pPr>
                      <w:r w:rsidRPr="005A4282"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 xml:space="preserve">PROCESO: </w:t>
                      </w:r>
                      <w:r w:rsidR="0091192F">
                        <w:rPr>
                          <w:rFonts w:ascii="Arial" w:hAnsi="Arial" w:cs="Arial"/>
                          <w:color w:val="000000"/>
                          <w:sz w:val="14"/>
                          <w:szCs w:val="14"/>
                        </w:rPr>
                        <w:t>GESTIÓN DEL RIESGO</w:t>
                      </w:r>
                    </w:p>
                  </w:txbxContent>
                </v:textbox>
              </v:re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15" o:spid="_x0000_s1033" type="#_x0000_t75" style="position:absolute;left:1735;top:665;width:2035;height:8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y1u0bEAAAA2wAAAA8AAABkcnMvZG93bnJldi54bWxET9tqwkAQfS/4D8sIfasbLxRJXUWFQChU&#10;qLagb9PsNAndnQ3ZbRL/3i0UfJvDuc5qM1gjOmp97VjBdJKAIC6crrlU8HHKnpYgfEDWaByTgit5&#10;2KxHDytMtev5nbpjKEUMYZ+igiqEJpXSFxVZ9BPXEEfu27UWQ4RtKXWLfQy3Rs6S5FlarDk2VNjQ&#10;vqLi5/hrFezy5vPLzBaX6zx5PRjzlu3Pu6lSj+Nh+wIi0BDu4n93ruP8Bfz9Eg+Q6xs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y1u0bEAAAA2wAAAA8AAAAAAAAAAAAAAAAA&#10;nwIAAGRycy9kb3ducmV2LnhtbFBLBQYAAAAABAAEAPcAAACQAwAAAAA=&#10;">
                <v:imagedata r:id="rId2" o:title="Logotipo"/>
              </v:shape>
            </v:group>
          </w:pict>
        </mc:Fallback>
      </mc:AlternateContent>
    </w:r>
  </w:p>
  <w:p w:rsidR="00246610" w:rsidRDefault="00246610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46B9" w:rsidRDefault="00A546B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C5058E"/>
    <w:multiLevelType w:val="hybridMultilevel"/>
    <w:tmpl w:val="A6348600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0363F7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6395A14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>
    <w:nsid w:val="08DD42D4"/>
    <w:multiLevelType w:val="hybridMultilevel"/>
    <w:tmpl w:val="F9606B7E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481BE7"/>
    <w:multiLevelType w:val="hybridMultilevel"/>
    <w:tmpl w:val="33083326"/>
    <w:lvl w:ilvl="0" w:tplc="240A000F">
      <w:start w:val="1"/>
      <w:numFmt w:val="decimal"/>
      <w:lvlText w:val="%1."/>
      <w:lvlJc w:val="left"/>
      <w:pPr>
        <w:ind w:left="1080" w:hanging="360"/>
      </w:pPr>
    </w:lvl>
    <w:lvl w:ilvl="1" w:tplc="240A0019" w:tentative="1">
      <w:start w:val="1"/>
      <w:numFmt w:val="lowerLetter"/>
      <w:lvlText w:val="%2."/>
      <w:lvlJc w:val="left"/>
      <w:pPr>
        <w:ind w:left="1800" w:hanging="360"/>
      </w:pPr>
    </w:lvl>
    <w:lvl w:ilvl="2" w:tplc="240A001B" w:tentative="1">
      <w:start w:val="1"/>
      <w:numFmt w:val="lowerRoman"/>
      <w:lvlText w:val="%3."/>
      <w:lvlJc w:val="right"/>
      <w:pPr>
        <w:ind w:left="2520" w:hanging="180"/>
      </w:pPr>
    </w:lvl>
    <w:lvl w:ilvl="3" w:tplc="240A000F" w:tentative="1">
      <w:start w:val="1"/>
      <w:numFmt w:val="decimal"/>
      <w:lvlText w:val="%4."/>
      <w:lvlJc w:val="left"/>
      <w:pPr>
        <w:ind w:left="3240" w:hanging="360"/>
      </w:pPr>
    </w:lvl>
    <w:lvl w:ilvl="4" w:tplc="240A0019" w:tentative="1">
      <w:start w:val="1"/>
      <w:numFmt w:val="lowerLetter"/>
      <w:lvlText w:val="%5."/>
      <w:lvlJc w:val="left"/>
      <w:pPr>
        <w:ind w:left="3960" w:hanging="360"/>
      </w:pPr>
    </w:lvl>
    <w:lvl w:ilvl="5" w:tplc="240A001B" w:tentative="1">
      <w:start w:val="1"/>
      <w:numFmt w:val="lowerRoman"/>
      <w:lvlText w:val="%6."/>
      <w:lvlJc w:val="right"/>
      <w:pPr>
        <w:ind w:left="4680" w:hanging="180"/>
      </w:pPr>
    </w:lvl>
    <w:lvl w:ilvl="6" w:tplc="240A000F" w:tentative="1">
      <w:start w:val="1"/>
      <w:numFmt w:val="decimal"/>
      <w:lvlText w:val="%7."/>
      <w:lvlJc w:val="left"/>
      <w:pPr>
        <w:ind w:left="5400" w:hanging="360"/>
      </w:pPr>
    </w:lvl>
    <w:lvl w:ilvl="7" w:tplc="240A0019" w:tentative="1">
      <w:start w:val="1"/>
      <w:numFmt w:val="lowerLetter"/>
      <w:lvlText w:val="%8."/>
      <w:lvlJc w:val="left"/>
      <w:pPr>
        <w:ind w:left="6120" w:hanging="360"/>
      </w:pPr>
    </w:lvl>
    <w:lvl w:ilvl="8" w:tplc="2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A4C42A8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0E1D12A2"/>
    <w:multiLevelType w:val="hybridMultilevel"/>
    <w:tmpl w:val="04D0E4A2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22D79A3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8">
    <w:nsid w:val="163A5CD8"/>
    <w:multiLevelType w:val="multilevel"/>
    <w:tmpl w:val="3DA2F3FE"/>
    <w:lvl w:ilvl="0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>
    <w:nsid w:val="22D86233"/>
    <w:multiLevelType w:val="singleLevel"/>
    <w:tmpl w:val="5D4E0A48"/>
    <w:lvl w:ilvl="0">
      <w:start w:val="1"/>
      <w:numFmt w:val="bullet"/>
      <w:pStyle w:val="viet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273F4AC5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1">
    <w:nsid w:val="28A8689B"/>
    <w:multiLevelType w:val="hybridMultilevel"/>
    <w:tmpl w:val="4ED49CF8"/>
    <w:lvl w:ilvl="0" w:tplc="A38E1AE0">
      <w:start w:val="5"/>
      <w:numFmt w:val="bullet"/>
      <w:lvlText w:val="-"/>
      <w:lvlJc w:val="left"/>
      <w:pPr>
        <w:ind w:left="1110" w:hanging="360"/>
      </w:pPr>
      <w:rPr>
        <w:rFonts w:ascii="Arial" w:eastAsiaTheme="minorHAnsi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830" w:hanging="360"/>
      </w:pPr>
      <w:rPr>
        <w:rFonts w:ascii="Courier New" w:hAnsi="Courier New" w:cs="Courier New" w:hint="default"/>
      </w:rPr>
    </w:lvl>
    <w:lvl w:ilvl="2" w:tplc="240A0005">
      <w:start w:val="1"/>
      <w:numFmt w:val="bullet"/>
      <w:lvlText w:val=""/>
      <w:lvlJc w:val="left"/>
      <w:pPr>
        <w:ind w:left="255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7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9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71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3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5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70" w:hanging="360"/>
      </w:pPr>
      <w:rPr>
        <w:rFonts w:ascii="Wingdings" w:hAnsi="Wingdings" w:hint="default"/>
      </w:rPr>
    </w:lvl>
  </w:abstractNum>
  <w:abstractNum w:abstractNumId="12">
    <w:nsid w:val="334F084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351E7B93"/>
    <w:multiLevelType w:val="multilevel"/>
    <w:tmpl w:val="2C0C1E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/>
        <w:i w:val="0"/>
        <w:sz w:val="20"/>
      </w:rPr>
    </w:lvl>
    <w:lvl w:ilvl="1">
      <w:start w:val="1"/>
      <w:numFmt w:val="decimal"/>
      <w:isLgl/>
      <w:lvlText w:val="%1.%2.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  <w:b/>
      </w:rPr>
    </w:lvl>
  </w:abstractNum>
  <w:abstractNum w:abstractNumId="14">
    <w:nsid w:val="3C2173AB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3C7A4FB5"/>
    <w:multiLevelType w:val="hybridMultilevel"/>
    <w:tmpl w:val="98187CD8"/>
    <w:lvl w:ilvl="0" w:tplc="22DA4E7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E25598E"/>
    <w:multiLevelType w:val="hybridMultilevel"/>
    <w:tmpl w:val="EF16DDB0"/>
    <w:lvl w:ilvl="0" w:tplc="4958023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3C98174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A6AE1C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CA366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488F70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4862D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B66D1D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158727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CD05E3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1B17198"/>
    <w:multiLevelType w:val="hybridMultilevel"/>
    <w:tmpl w:val="3454D33E"/>
    <w:lvl w:ilvl="0" w:tplc="24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8">
    <w:nsid w:val="43E31BC5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19">
    <w:nsid w:val="49B56D93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>
    <w:nsid w:val="4E997E89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1">
    <w:nsid w:val="510B4BDF"/>
    <w:multiLevelType w:val="singleLevel"/>
    <w:tmpl w:val="B9DCBE58"/>
    <w:lvl w:ilvl="0">
      <w:start w:val="1"/>
      <w:numFmt w:val="decimal"/>
      <w:pStyle w:val="titulo3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>
    <w:nsid w:val="54480555"/>
    <w:multiLevelType w:val="singleLevel"/>
    <w:tmpl w:val="0C0A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3">
    <w:nsid w:val="56891FB5"/>
    <w:multiLevelType w:val="multilevel"/>
    <w:tmpl w:val="4622E0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/>
        <w:i w:val="0"/>
        <w:sz w:val="20"/>
      </w:rPr>
    </w:lvl>
    <w:lvl w:ilvl="1">
      <w:start w:val="1"/>
      <w:numFmt w:val="decimal"/>
      <w:isLgl/>
      <w:lvlText w:val="%1.%2.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  <w:b/>
      </w:rPr>
    </w:lvl>
  </w:abstractNum>
  <w:abstractNum w:abstractNumId="24">
    <w:nsid w:val="56C74C69"/>
    <w:multiLevelType w:val="hybridMultilevel"/>
    <w:tmpl w:val="A7AE66C2"/>
    <w:lvl w:ilvl="0" w:tplc="24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5">
    <w:nsid w:val="5C266740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6">
    <w:nsid w:val="60EB5FCC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7">
    <w:nsid w:val="67A91213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8">
    <w:nsid w:val="67BA15E8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9">
    <w:nsid w:val="685975F2"/>
    <w:multiLevelType w:val="hybridMultilevel"/>
    <w:tmpl w:val="0750ECC4"/>
    <w:lvl w:ilvl="0" w:tplc="24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0">
    <w:nsid w:val="69CF7DB7"/>
    <w:multiLevelType w:val="hybridMultilevel"/>
    <w:tmpl w:val="C94E6686"/>
    <w:lvl w:ilvl="0" w:tplc="115E8A6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74F41E54" w:tentative="1">
      <w:start w:val="1"/>
      <w:numFmt w:val="lowerLetter"/>
      <w:lvlText w:val="%2."/>
      <w:lvlJc w:val="left"/>
      <w:pPr>
        <w:ind w:left="1440" w:hanging="360"/>
      </w:pPr>
    </w:lvl>
    <w:lvl w:ilvl="2" w:tplc="F66AFA36" w:tentative="1">
      <w:start w:val="1"/>
      <w:numFmt w:val="lowerRoman"/>
      <w:lvlText w:val="%3."/>
      <w:lvlJc w:val="right"/>
      <w:pPr>
        <w:ind w:left="2160" w:hanging="180"/>
      </w:pPr>
    </w:lvl>
    <w:lvl w:ilvl="3" w:tplc="B6764C54" w:tentative="1">
      <w:start w:val="1"/>
      <w:numFmt w:val="decimal"/>
      <w:lvlText w:val="%4."/>
      <w:lvlJc w:val="left"/>
      <w:pPr>
        <w:ind w:left="2880" w:hanging="360"/>
      </w:pPr>
    </w:lvl>
    <w:lvl w:ilvl="4" w:tplc="AC5E3AC4" w:tentative="1">
      <w:start w:val="1"/>
      <w:numFmt w:val="lowerLetter"/>
      <w:lvlText w:val="%5."/>
      <w:lvlJc w:val="left"/>
      <w:pPr>
        <w:ind w:left="3600" w:hanging="360"/>
      </w:pPr>
    </w:lvl>
    <w:lvl w:ilvl="5" w:tplc="C0A40888" w:tentative="1">
      <w:start w:val="1"/>
      <w:numFmt w:val="lowerRoman"/>
      <w:lvlText w:val="%6."/>
      <w:lvlJc w:val="right"/>
      <w:pPr>
        <w:ind w:left="4320" w:hanging="180"/>
      </w:pPr>
    </w:lvl>
    <w:lvl w:ilvl="6" w:tplc="91422540" w:tentative="1">
      <w:start w:val="1"/>
      <w:numFmt w:val="decimal"/>
      <w:lvlText w:val="%7."/>
      <w:lvlJc w:val="left"/>
      <w:pPr>
        <w:ind w:left="5040" w:hanging="360"/>
      </w:pPr>
    </w:lvl>
    <w:lvl w:ilvl="7" w:tplc="70D4FDF2" w:tentative="1">
      <w:start w:val="1"/>
      <w:numFmt w:val="lowerLetter"/>
      <w:lvlText w:val="%8."/>
      <w:lvlJc w:val="left"/>
      <w:pPr>
        <w:ind w:left="5760" w:hanging="360"/>
      </w:pPr>
    </w:lvl>
    <w:lvl w:ilvl="8" w:tplc="D3B0B5E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E870D9D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2">
    <w:nsid w:val="6FA320FB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3">
    <w:nsid w:val="797A0999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30"/>
  </w:num>
  <w:num w:numId="2">
    <w:abstractNumId w:val="2"/>
  </w:num>
  <w:num w:numId="3">
    <w:abstractNumId w:val="11"/>
  </w:num>
  <w:num w:numId="4">
    <w:abstractNumId w:val="26"/>
  </w:num>
  <w:num w:numId="5">
    <w:abstractNumId w:val="20"/>
  </w:num>
  <w:num w:numId="6">
    <w:abstractNumId w:val="16"/>
  </w:num>
  <w:num w:numId="7">
    <w:abstractNumId w:val="3"/>
  </w:num>
  <w:num w:numId="8">
    <w:abstractNumId w:val="6"/>
  </w:num>
  <w:num w:numId="9">
    <w:abstractNumId w:val="7"/>
  </w:num>
  <w:num w:numId="10">
    <w:abstractNumId w:val="10"/>
  </w:num>
  <w:num w:numId="11">
    <w:abstractNumId w:val="32"/>
  </w:num>
  <w:num w:numId="12">
    <w:abstractNumId w:val="22"/>
  </w:num>
  <w:num w:numId="13">
    <w:abstractNumId w:val="0"/>
  </w:num>
  <w:num w:numId="14">
    <w:abstractNumId w:val="4"/>
  </w:num>
  <w:num w:numId="15">
    <w:abstractNumId w:val="9"/>
  </w:num>
  <w:num w:numId="16">
    <w:abstractNumId w:val="23"/>
  </w:num>
  <w:num w:numId="17">
    <w:abstractNumId w:val="1"/>
  </w:num>
  <w:num w:numId="18">
    <w:abstractNumId w:val="31"/>
  </w:num>
  <w:num w:numId="19">
    <w:abstractNumId w:val="27"/>
  </w:num>
  <w:num w:numId="20">
    <w:abstractNumId w:val="21"/>
  </w:num>
  <w:num w:numId="21">
    <w:abstractNumId w:val="12"/>
  </w:num>
  <w:num w:numId="22">
    <w:abstractNumId w:val="13"/>
  </w:num>
  <w:num w:numId="23">
    <w:abstractNumId w:val="19"/>
  </w:num>
  <w:num w:numId="24">
    <w:abstractNumId w:val="28"/>
  </w:num>
  <w:num w:numId="25">
    <w:abstractNumId w:val="5"/>
  </w:num>
  <w:num w:numId="26">
    <w:abstractNumId w:val="33"/>
  </w:num>
  <w:num w:numId="27">
    <w:abstractNumId w:val="8"/>
  </w:num>
  <w:num w:numId="28">
    <w:abstractNumId w:val="18"/>
  </w:num>
  <w:num w:numId="29">
    <w:abstractNumId w:val="25"/>
  </w:num>
  <w:num w:numId="30">
    <w:abstractNumId w:val="14"/>
  </w:num>
  <w:num w:numId="31">
    <w:abstractNumId w:val="15"/>
  </w:num>
  <w:num w:numId="32">
    <w:abstractNumId w:val="17"/>
  </w:num>
  <w:num w:numId="33">
    <w:abstractNumId w:val="24"/>
  </w:num>
  <w:num w:numId="34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3F86"/>
    <w:rsid w:val="000068C2"/>
    <w:rsid w:val="000343E1"/>
    <w:rsid w:val="000415EB"/>
    <w:rsid w:val="00041B55"/>
    <w:rsid w:val="00066C19"/>
    <w:rsid w:val="0009777D"/>
    <w:rsid w:val="000A329C"/>
    <w:rsid w:val="000B6F5C"/>
    <w:rsid w:val="000E4D2D"/>
    <w:rsid w:val="0013624E"/>
    <w:rsid w:val="00175CD8"/>
    <w:rsid w:val="001D56AF"/>
    <w:rsid w:val="001D588E"/>
    <w:rsid w:val="001E3071"/>
    <w:rsid w:val="002113C3"/>
    <w:rsid w:val="00223FEA"/>
    <w:rsid w:val="0022674C"/>
    <w:rsid w:val="002337DD"/>
    <w:rsid w:val="00246610"/>
    <w:rsid w:val="00271825"/>
    <w:rsid w:val="00281EBB"/>
    <w:rsid w:val="002B206B"/>
    <w:rsid w:val="002D342F"/>
    <w:rsid w:val="00301861"/>
    <w:rsid w:val="00341B38"/>
    <w:rsid w:val="00350208"/>
    <w:rsid w:val="00365BBC"/>
    <w:rsid w:val="00391586"/>
    <w:rsid w:val="003D3F86"/>
    <w:rsid w:val="003E3F5C"/>
    <w:rsid w:val="003F065F"/>
    <w:rsid w:val="003F65D9"/>
    <w:rsid w:val="00417E05"/>
    <w:rsid w:val="00423DAD"/>
    <w:rsid w:val="00465809"/>
    <w:rsid w:val="004A5BB9"/>
    <w:rsid w:val="004B6359"/>
    <w:rsid w:val="004C4818"/>
    <w:rsid w:val="004D71BF"/>
    <w:rsid w:val="004E235E"/>
    <w:rsid w:val="00503AC1"/>
    <w:rsid w:val="00511FC2"/>
    <w:rsid w:val="00513296"/>
    <w:rsid w:val="00525FCA"/>
    <w:rsid w:val="005701D3"/>
    <w:rsid w:val="00573EBD"/>
    <w:rsid w:val="00585005"/>
    <w:rsid w:val="005A3591"/>
    <w:rsid w:val="005A6E7C"/>
    <w:rsid w:val="005B6D17"/>
    <w:rsid w:val="005D78B0"/>
    <w:rsid w:val="005F531D"/>
    <w:rsid w:val="006774CF"/>
    <w:rsid w:val="006805B8"/>
    <w:rsid w:val="006818E8"/>
    <w:rsid w:val="006839EC"/>
    <w:rsid w:val="00686B3E"/>
    <w:rsid w:val="006A5A17"/>
    <w:rsid w:val="006F443D"/>
    <w:rsid w:val="00710EA0"/>
    <w:rsid w:val="00734C56"/>
    <w:rsid w:val="007549EC"/>
    <w:rsid w:val="00767F81"/>
    <w:rsid w:val="007D1B1E"/>
    <w:rsid w:val="00816FAD"/>
    <w:rsid w:val="00845B96"/>
    <w:rsid w:val="00864822"/>
    <w:rsid w:val="00870E13"/>
    <w:rsid w:val="00895974"/>
    <w:rsid w:val="008B72D2"/>
    <w:rsid w:val="008C038E"/>
    <w:rsid w:val="008C30D6"/>
    <w:rsid w:val="008D60C4"/>
    <w:rsid w:val="0091192F"/>
    <w:rsid w:val="00914749"/>
    <w:rsid w:val="00916137"/>
    <w:rsid w:val="00916B54"/>
    <w:rsid w:val="00922B8B"/>
    <w:rsid w:val="00923EDC"/>
    <w:rsid w:val="00924ED5"/>
    <w:rsid w:val="00937E9C"/>
    <w:rsid w:val="00956E88"/>
    <w:rsid w:val="009C1307"/>
    <w:rsid w:val="009C6B23"/>
    <w:rsid w:val="009D5CF6"/>
    <w:rsid w:val="009E41F0"/>
    <w:rsid w:val="00A075F1"/>
    <w:rsid w:val="00A14022"/>
    <w:rsid w:val="00A161E1"/>
    <w:rsid w:val="00A44106"/>
    <w:rsid w:val="00A54132"/>
    <w:rsid w:val="00A546B9"/>
    <w:rsid w:val="00A5637B"/>
    <w:rsid w:val="00A871EF"/>
    <w:rsid w:val="00AA2EA4"/>
    <w:rsid w:val="00AA6831"/>
    <w:rsid w:val="00AB6174"/>
    <w:rsid w:val="00AC6888"/>
    <w:rsid w:val="00AD4703"/>
    <w:rsid w:val="00AE7B9B"/>
    <w:rsid w:val="00AE7F1F"/>
    <w:rsid w:val="00B27669"/>
    <w:rsid w:val="00B33DA4"/>
    <w:rsid w:val="00B37D5C"/>
    <w:rsid w:val="00B535AB"/>
    <w:rsid w:val="00B55345"/>
    <w:rsid w:val="00B72849"/>
    <w:rsid w:val="00B82EB3"/>
    <w:rsid w:val="00B91AD4"/>
    <w:rsid w:val="00BC206C"/>
    <w:rsid w:val="00BD70B8"/>
    <w:rsid w:val="00BE40A3"/>
    <w:rsid w:val="00BF327F"/>
    <w:rsid w:val="00C10F01"/>
    <w:rsid w:val="00C247E5"/>
    <w:rsid w:val="00C24BBB"/>
    <w:rsid w:val="00C30BAC"/>
    <w:rsid w:val="00C3734F"/>
    <w:rsid w:val="00C4076F"/>
    <w:rsid w:val="00C412B9"/>
    <w:rsid w:val="00C56673"/>
    <w:rsid w:val="00C61294"/>
    <w:rsid w:val="00C64F4A"/>
    <w:rsid w:val="00C92BDC"/>
    <w:rsid w:val="00CA009C"/>
    <w:rsid w:val="00CD717F"/>
    <w:rsid w:val="00CE1935"/>
    <w:rsid w:val="00D15ACF"/>
    <w:rsid w:val="00D3006E"/>
    <w:rsid w:val="00D55F3C"/>
    <w:rsid w:val="00DC6F28"/>
    <w:rsid w:val="00E03EC6"/>
    <w:rsid w:val="00E07CBD"/>
    <w:rsid w:val="00E121AA"/>
    <w:rsid w:val="00E27AA5"/>
    <w:rsid w:val="00E3116A"/>
    <w:rsid w:val="00E36B9B"/>
    <w:rsid w:val="00E71BFD"/>
    <w:rsid w:val="00E75E93"/>
    <w:rsid w:val="00E8285F"/>
    <w:rsid w:val="00E82BF8"/>
    <w:rsid w:val="00E9282B"/>
    <w:rsid w:val="00EC335B"/>
    <w:rsid w:val="00EC77D7"/>
    <w:rsid w:val="00EF101B"/>
    <w:rsid w:val="00EF522C"/>
    <w:rsid w:val="00F03207"/>
    <w:rsid w:val="00F11FBC"/>
    <w:rsid w:val="00F247F3"/>
    <w:rsid w:val="00F92B9A"/>
    <w:rsid w:val="00FC5494"/>
    <w:rsid w:val="00FC6F76"/>
    <w:rsid w:val="00FD3DB9"/>
    <w:rsid w:val="00FE0C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rsid w:val="00956E88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4"/>
      <w:szCs w:val="20"/>
      <w:lang w:val="es-ES" w:eastAsia="es-ES_tradnl"/>
    </w:rPr>
  </w:style>
  <w:style w:type="paragraph" w:styleId="Ttulo6">
    <w:name w:val="heading 6"/>
    <w:basedOn w:val="Normal"/>
    <w:next w:val="Normal"/>
    <w:link w:val="Ttulo6Car"/>
    <w:qFormat/>
    <w:rsid w:val="00956E88"/>
    <w:pPr>
      <w:keepNext/>
      <w:spacing w:after="0" w:line="240" w:lineRule="auto"/>
      <w:outlineLvl w:val="5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tulo7">
    <w:name w:val="heading 7"/>
    <w:basedOn w:val="Normal"/>
    <w:next w:val="Normal"/>
    <w:link w:val="Ttulo7Car"/>
    <w:qFormat/>
    <w:rsid w:val="00956E88"/>
    <w:pPr>
      <w:keepNext/>
      <w:spacing w:after="0" w:line="240" w:lineRule="auto"/>
      <w:jc w:val="both"/>
      <w:outlineLvl w:val="6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3D3F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D3F86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3D3F8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D3F86"/>
  </w:style>
  <w:style w:type="paragraph" w:styleId="Piedepgina">
    <w:name w:val="footer"/>
    <w:basedOn w:val="Normal"/>
    <w:link w:val="PiedepginaCar"/>
    <w:uiPriority w:val="99"/>
    <w:unhideWhenUsed/>
    <w:rsid w:val="003D3F8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D3F86"/>
  </w:style>
  <w:style w:type="paragraph" w:styleId="Prrafodelista">
    <w:name w:val="List Paragraph"/>
    <w:basedOn w:val="Normal"/>
    <w:uiPriority w:val="34"/>
    <w:qFormat/>
    <w:rsid w:val="006774CF"/>
    <w:pPr>
      <w:ind w:left="720"/>
      <w:contextualSpacing/>
    </w:pPr>
  </w:style>
  <w:style w:type="table" w:styleId="Tablaconcuadrcula">
    <w:name w:val="Table Grid"/>
    <w:basedOn w:val="Tablanormal"/>
    <w:uiPriority w:val="59"/>
    <w:rsid w:val="00A075F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uadrculaclara1">
    <w:name w:val="Cuadrícula clara1"/>
    <w:basedOn w:val="Tablanormal"/>
    <w:uiPriority w:val="62"/>
    <w:rsid w:val="00A871E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customStyle="1" w:styleId="Default">
    <w:name w:val="Default"/>
    <w:rsid w:val="00FE0CD2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</w:rPr>
  </w:style>
  <w:style w:type="character" w:customStyle="1" w:styleId="Ttulo1Car">
    <w:name w:val="Título 1 Car"/>
    <w:basedOn w:val="Fuentedeprrafopredeter"/>
    <w:link w:val="Ttulo1"/>
    <w:rsid w:val="00956E88"/>
    <w:rPr>
      <w:rFonts w:ascii="Times New Roman" w:eastAsia="Times New Roman" w:hAnsi="Times New Roman" w:cs="Times New Roman"/>
      <w:b/>
      <w:sz w:val="24"/>
      <w:szCs w:val="20"/>
      <w:lang w:val="es-ES" w:eastAsia="es-ES_tradnl"/>
    </w:rPr>
  </w:style>
  <w:style w:type="character" w:customStyle="1" w:styleId="Ttulo6Car">
    <w:name w:val="Título 6 Car"/>
    <w:basedOn w:val="Fuentedeprrafopredeter"/>
    <w:link w:val="Ttulo6"/>
    <w:rsid w:val="00956E88"/>
    <w:rPr>
      <w:rFonts w:ascii="Arial" w:eastAsia="Times New Roman" w:hAnsi="Arial" w:cs="Times New Roman"/>
      <w:b/>
      <w:sz w:val="24"/>
      <w:szCs w:val="20"/>
      <w:lang w:eastAsia="es-ES_tradnl"/>
    </w:rPr>
  </w:style>
  <w:style w:type="character" w:customStyle="1" w:styleId="Ttulo7Car">
    <w:name w:val="Título 7 Car"/>
    <w:basedOn w:val="Fuentedeprrafopredeter"/>
    <w:link w:val="Ttulo7"/>
    <w:rsid w:val="00956E88"/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extoindependiente">
    <w:name w:val="Body Text"/>
    <w:aliases w:val="TEXTO PARRAFO"/>
    <w:basedOn w:val="Normal"/>
    <w:link w:val="TextoindependienteCar"/>
    <w:rsid w:val="00956E88"/>
    <w:pPr>
      <w:spacing w:after="0" w:line="240" w:lineRule="auto"/>
      <w:jc w:val="both"/>
    </w:pPr>
    <w:rPr>
      <w:rFonts w:ascii="Arial" w:eastAsia="Times New Roman" w:hAnsi="Arial" w:cs="Times New Roman"/>
      <w:sz w:val="20"/>
      <w:szCs w:val="20"/>
      <w:lang w:eastAsia="es-ES_tradnl"/>
    </w:rPr>
  </w:style>
  <w:style w:type="character" w:customStyle="1" w:styleId="TextoindependienteCar">
    <w:name w:val="Texto independiente Car"/>
    <w:aliases w:val="TEXTO PARRAFO Car"/>
    <w:basedOn w:val="Fuentedeprrafopredeter"/>
    <w:link w:val="Textoindependiente"/>
    <w:rsid w:val="00956E88"/>
    <w:rPr>
      <w:rFonts w:ascii="Arial" w:eastAsia="Times New Roman" w:hAnsi="Arial" w:cs="Times New Roman"/>
      <w:sz w:val="20"/>
      <w:szCs w:val="20"/>
      <w:lang w:eastAsia="es-ES_tradnl"/>
    </w:rPr>
  </w:style>
  <w:style w:type="paragraph" w:customStyle="1" w:styleId="BodyText21">
    <w:name w:val="Body Text 21"/>
    <w:basedOn w:val="Normal"/>
    <w:rsid w:val="00956E88"/>
    <w:pPr>
      <w:widowControl w:val="0"/>
      <w:spacing w:after="0" w:line="240" w:lineRule="auto"/>
      <w:jc w:val="both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9D5CF6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9D5CF6"/>
    <w:rPr>
      <w:sz w:val="16"/>
      <w:szCs w:val="16"/>
    </w:rPr>
  </w:style>
  <w:style w:type="paragraph" w:styleId="Sangra2detindependiente">
    <w:name w:val="Body Text Indent 2"/>
    <w:basedOn w:val="Normal"/>
    <w:link w:val="Sangra2detindependienteCar"/>
    <w:uiPriority w:val="99"/>
    <w:semiHidden/>
    <w:unhideWhenUsed/>
    <w:rsid w:val="009D5CF6"/>
    <w:pPr>
      <w:spacing w:after="120" w:line="480" w:lineRule="auto"/>
      <w:ind w:left="283"/>
    </w:pPr>
  </w:style>
  <w:style w:type="character" w:customStyle="1" w:styleId="Sangra2detindependienteCar">
    <w:name w:val="Sangría 2 de t. independiente Car"/>
    <w:basedOn w:val="Fuentedeprrafopredeter"/>
    <w:link w:val="Sangra2detindependiente"/>
    <w:uiPriority w:val="99"/>
    <w:semiHidden/>
    <w:rsid w:val="009D5CF6"/>
  </w:style>
  <w:style w:type="paragraph" w:customStyle="1" w:styleId="titulo3">
    <w:name w:val="titulo3"/>
    <w:basedOn w:val="Textoindependiente"/>
    <w:rsid w:val="009D5CF6"/>
    <w:pPr>
      <w:numPr>
        <w:numId w:val="20"/>
      </w:numPr>
      <w:spacing w:before="240" w:after="240"/>
      <w:jc w:val="left"/>
    </w:pPr>
    <w:rPr>
      <w:rFonts w:ascii="Arial (W1)" w:hAnsi="Arial (W1)"/>
      <w:b/>
      <w:caps/>
      <w:sz w:val="24"/>
      <w:lang w:val="es-ES"/>
    </w:rPr>
  </w:style>
  <w:style w:type="paragraph" w:customStyle="1" w:styleId="vieta">
    <w:name w:val="viñeta"/>
    <w:basedOn w:val="Normal"/>
    <w:rsid w:val="009D5CF6"/>
    <w:pPr>
      <w:numPr>
        <w:numId w:val="15"/>
      </w:numPr>
      <w:spacing w:after="0" w:line="240" w:lineRule="auto"/>
    </w:pPr>
    <w:rPr>
      <w:rFonts w:ascii="Arial (W1)" w:eastAsia="Times New Roman" w:hAnsi="Arial (W1)" w:cs="Times New Roman"/>
      <w:sz w:val="24"/>
      <w:szCs w:val="20"/>
      <w:lang w:val="es-ES" w:eastAsia="es-ES_tradnl"/>
    </w:rPr>
  </w:style>
  <w:style w:type="character" w:styleId="Hipervnculo">
    <w:name w:val="Hyperlink"/>
    <w:basedOn w:val="Fuentedeprrafopredeter"/>
    <w:rsid w:val="009D5CF6"/>
    <w:rPr>
      <w:color w:val="0000FF"/>
      <w:u w:val="single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465809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465809"/>
  </w:style>
  <w:style w:type="paragraph" w:styleId="NormalWeb">
    <w:name w:val="Normal (Web)"/>
    <w:basedOn w:val="Normal"/>
    <w:uiPriority w:val="99"/>
    <w:unhideWhenUsed/>
    <w:rsid w:val="00B728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Sinespaciado">
    <w:name w:val="No Spacing"/>
    <w:uiPriority w:val="1"/>
    <w:qFormat/>
    <w:rsid w:val="00B72849"/>
    <w:pPr>
      <w:spacing w:after="0" w:line="240" w:lineRule="auto"/>
    </w:pPr>
    <w:rPr>
      <w:rFonts w:ascii="Times New Roman" w:eastAsia="Times New Roman" w:hAnsi="Times New Roman" w:cs="Times New Roman"/>
      <w:color w:val="212120"/>
      <w:kern w:val="28"/>
      <w:sz w:val="20"/>
      <w:szCs w:val="20"/>
      <w:lang w:val="en-US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B72849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B72849"/>
    <w:rPr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rsid w:val="00956E88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4"/>
      <w:szCs w:val="20"/>
      <w:lang w:val="es-ES" w:eastAsia="es-ES_tradnl"/>
    </w:rPr>
  </w:style>
  <w:style w:type="paragraph" w:styleId="Ttulo6">
    <w:name w:val="heading 6"/>
    <w:basedOn w:val="Normal"/>
    <w:next w:val="Normal"/>
    <w:link w:val="Ttulo6Car"/>
    <w:qFormat/>
    <w:rsid w:val="00956E88"/>
    <w:pPr>
      <w:keepNext/>
      <w:spacing w:after="0" w:line="240" w:lineRule="auto"/>
      <w:outlineLvl w:val="5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tulo7">
    <w:name w:val="heading 7"/>
    <w:basedOn w:val="Normal"/>
    <w:next w:val="Normal"/>
    <w:link w:val="Ttulo7Car"/>
    <w:qFormat/>
    <w:rsid w:val="00956E88"/>
    <w:pPr>
      <w:keepNext/>
      <w:spacing w:after="0" w:line="240" w:lineRule="auto"/>
      <w:jc w:val="both"/>
      <w:outlineLvl w:val="6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3D3F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D3F86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3D3F8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D3F86"/>
  </w:style>
  <w:style w:type="paragraph" w:styleId="Piedepgina">
    <w:name w:val="footer"/>
    <w:basedOn w:val="Normal"/>
    <w:link w:val="PiedepginaCar"/>
    <w:uiPriority w:val="99"/>
    <w:unhideWhenUsed/>
    <w:rsid w:val="003D3F8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D3F86"/>
  </w:style>
  <w:style w:type="paragraph" w:styleId="Prrafodelista">
    <w:name w:val="List Paragraph"/>
    <w:basedOn w:val="Normal"/>
    <w:uiPriority w:val="34"/>
    <w:qFormat/>
    <w:rsid w:val="006774CF"/>
    <w:pPr>
      <w:ind w:left="720"/>
      <w:contextualSpacing/>
    </w:pPr>
  </w:style>
  <w:style w:type="table" w:styleId="Tablaconcuadrcula">
    <w:name w:val="Table Grid"/>
    <w:basedOn w:val="Tablanormal"/>
    <w:uiPriority w:val="59"/>
    <w:rsid w:val="00A075F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uadrculaclara1">
    <w:name w:val="Cuadrícula clara1"/>
    <w:basedOn w:val="Tablanormal"/>
    <w:uiPriority w:val="62"/>
    <w:rsid w:val="00A871E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customStyle="1" w:styleId="Default">
    <w:name w:val="Default"/>
    <w:rsid w:val="00FE0CD2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</w:rPr>
  </w:style>
  <w:style w:type="character" w:customStyle="1" w:styleId="Ttulo1Car">
    <w:name w:val="Título 1 Car"/>
    <w:basedOn w:val="Fuentedeprrafopredeter"/>
    <w:link w:val="Ttulo1"/>
    <w:rsid w:val="00956E88"/>
    <w:rPr>
      <w:rFonts w:ascii="Times New Roman" w:eastAsia="Times New Roman" w:hAnsi="Times New Roman" w:cs="Times New Roman"/>
      <w:b/>
      <w:sz w:val="24"/>
      <w:szCs w:val="20"/>
      <w:lang w:val="es-ES" w:eastAsia="es-ES_tradnl"/>
    </w:rPr>
  </w:style>
  <w:style w:type="character" w:customStyle="1" w:styleId="Ttulo6Car">
    <w:name w:val="Título 6 Car"/>
    <w:basedOn w:val="Fuentedeprrafopredeter"/>
    <w:link w:val="Ttulo6"/>
    <w:rsid w:val="00956E88"/>
    <w:rPr>
      <w:rFonts w:ascii="Arial" w:eastAsia="Times New Roman" w:hAnsi="Arial" w:cs="Times New Roman"/>
      <w:b/>
      <w:sz w:val="24"/>
      <w:szCs w:val="20"/>
      <w:lang w:eastAsia="es-ES_tradnl"/>
    </w:rPr>
  </w:style>
  <w:style w:type="character" w:customStyle="1" w:styleId="Ttulo7Car">
    <w:name w:val="Título 7 Car"/>
    <w:basedOn w:val="Fuentedeprrafopredeter"/>
    <w:link w:val="Ttulo7"/>
    <w:rsid w:val="00956E88"/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extoindependiente">
    <w:name w:val="Body Text"/>
    <w:aliases w:val="TEXTO PARRAFO"/>
    <w:basedOn w:val="Normal"/>
    <w:link w:val="TextoindependienteCar"/>
    <w:rsid w:val="00956E88"/>
    <w:pPr>
      <w:spacing w:after="0" w:line="240" w:lineRule="auto"/>
      <w:jc w:val="both"/>
    </w:pPr>
    <w:rPr>
      <w:rFonts w:ascii="Arial" w:eastAsia="Times New Roman" w:hAnsi="Arial" w:cs="Times New Roman"/>
      <w:sz w:val="20"/>
      <w:szCs w:val="20"/>
      <w:lang w:eastAsia="es-ES_tradnl"/>
    </w:rPr>
  </w:style>
  <w:style w:type="character" w:customStyle="1" w:styleId="TextoindependienteCar">
    <w:name w:val="Texto independiente Car"/>
    <w:aliases w:val="TEXTO PARRAFO Car"/>
    <w:basedOn w:val="Fuentedeprrafopredeter"/>
    <w:link w:val="Textoindependiente"/>
    <w:rsid w:val="00956E88"/>
    <w:rPr>
      <w:rFonts w:ascii="Arial" w:eastAsia="Times New Roman" w:hAnsi="Arial" w:cs="Times New Roman"/>
      <w:sz w:val="20"/>
      <w:szCs w:val="20"/>
      <w:lang w:eastAsia="es-ES_tradnl"/>
    </w:rPr>
  </w:style>
  <w:style w:type="paragraph" w:customStyle="1" w:styleId="BodyText21">
    <w:name w:val="Body Text 21"/>
    <w:basedOn w:val="Normal"/>
    <w:rsid w:val="00956E88"/>
    <w:pPr>
      <w:widowControl w:val="0"/>
      <w:spacing w:after="0" w:line="240" w:lineRule="auto"/>
      <w:jc w:val="both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9D5CF6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9D5CF6"/>
    <w:rPr>
      <w:sz w:val="16"/>
      <w:szCs w:val="16"/>
    </w:rPr>
  </w:style>
  <w:style w:type="paragraph" w:styleId="Sangra2detindependiente">
    <w:name w:val="Body Text Indent 2"/>
    <w:basedOn w:val="Normal"/>
    <w:link w:val="Sangra2detindependienteCar"/>
    <w:uiPriority w:val="99"/>
    <w:semiHidden/>
    <w:unhideWhenUsed/>
    <w:rsid w:val="009D5CF6"/>
    <w:pPr>
      <w:spacing w:after="120" w:line="480" w:lineRule="auto"/>
      <w:ind w:left="283"/>
    </w:pPr>
  </w:style>
  <w:style w:type="character" w:customStyle="1" w:styleId="Sangra2detindependienteCar">
    <w:name w:val="Sangría 2 de t. independiente Car"/>
    <w:basedOn w:val="Fuentedeprrafopredeter"/>
    <w:link w:val="Sangra2detindependiente"/>
    <w:uiPriority w:val="99"/>
    <w:semiHidden/>
    <w:rsid w:val="009D5CF6"/>
  </w:style>
  <w:style w:type="paragraph" w:customStyle="1" w:styleId="titulo3">
    <w:name w:val="titulo3"/>
    <w:basedOn w:val="Textoindependiente"/>
    <w:rsid w:val="009D5CF6"/>
    <w:pPr>
      <w:numPr>
        <w:numId w:val="20"/>
      </w:numPr>
      <w:spacing w:before="240" w:after="240"/>
      <w:jc w:val="left"/>
    </w:pPr>
    <w:rPr>
      <w:rFonts w:ascii="Arial (W1)" w:hAnsi="Arial (W1)"/>
      <w:b/>
      <w:caps/>
      <w:sz w:val="24"/>
      <w:lang w:val="es-ES"/>
    </w:rPr>
  </w:style>
  <w:style w:type="paragraph" w:customStyle="1" w:styleId="vieta">
    <w:name w:val="viñeta"/>
    <w:basedOn w:val="Normal"/>
    <w:rsid w:val="009D5CF6"/>
    <w:pPr>
      <w:numPr>
        <w:numId w:val="15"/>
      </w:numPr>
      <w:spacing w:after="0" w:line="240" w:lineRule="auto"/>
    </w:pPr>
    <w:rPr>
      <w:rFonts w:ascii="Arial (W1)" w:eastAsia="Times New Roman" w:hAnsi="Arial (W1)" w:cs="Times New Roman"/>
      <w:sz w:val="24"/>
      <w:szCs w:val="20"/>
      <w:lang w:val="es-ES" w:eastAsia="es-ES_tradnl"/>
    </w:rPr>
  </w:style>
  <w:style w:type="character" w:styleId="Hipervnculo">
    <w:name w:val="Hyperlink"/>
    <w:basedOn w:val="Fuentedeprrafopredeter"/>
    <w:rsid w:val="009D5CF6"/>
    <w:rPr>
      <w:color w:val="0000FF"/>
      <w:u w:val="single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465809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465809"/>
  </w:style>
  <w:style w:type="paragraph" w:styleId="NormalWeb">
    <w:name w:val="Normal (Web)"/>
    <w:basedOn w:val="Normal"/>
    <w:uiPriority w:val="99"/>
    <w:unhideWhenUsed/>
    <w:rsid w:val="00B728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Sinespaciado">
    <w:name w:val="No Spacing"/>
    <w:uiPriority w:val="1"/>
    <w:qFormat/>
    <w:rsid w:val="00B72849"/>
    <w:pPr>
      <w:spacing w:after="0" w:line="240" w:lineRule="auto"/>
    </w:pPr>
    <w:rPr>
      <w:rFonts w:ascii="Times New Roman" w:eastAsia="Times New Roman" w:hAnsi="Times New Roman" w:cs="Times New Roman"/>
      <w:color w:val="212120"/>
      <w:kern w:val="28"/>
      <w:sz w:val="20"/>
      <w:szCs w:val="20"/>
      <w:lang w:val="en-US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B72849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B72849"/>
    <w:rPr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9FE68A-A5B7-4EF9-876D-2C69DD9CB9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10</Words>
  <Characters>1158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3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STEMAS</dc:creator>
  <cp:lastModifiedBy>Diego Trujillo</cp:lastModifiedBy>
  <cp:revision>4</cp:revision>
  <dcterms:created xsi:type="dcterms:W3CDTF">2013-02-07T19:25:00Z</dcterms:created>
  <dcterms:modified xsi:type="dcterms:W3CDTF">2013-02-08T20:12:00Z</dcterms:modified>
</cp:coreProperties>
</file>